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E4BC985" w14:textId="77777777" w:rsidR="00EA167B" w:rsidRPr="009A202E" w:rsidRDefault="00EA167B" w:rsidP="00EA167B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rPr>
          <w:rFonts w:ascii="Verdana" w:hAnsi="Verdana"/>
          <w:sz w:val="20"/>
          <w:szCs w:val="20"/>
        </w:rPr>
      </w:pPr>
    </w:p>
    <w:p w14:paraId="0E4BC986" w14:textId="77777777" w:rsidR="00D1628D" w:rsidRPr="009A202E" w:rsidRDefault="00D1628D" w:rsidP="00EA167B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rPr>
          <w:rFonts w:ascii="Verdana" w:hAnsi="Verdana"/>
          <w:sz w:val="20"/>
          <w:szCs w:val="20"/>
        </w:rPr>
      </w:pPr>
    </w:p>
    <w:p w14:paraId="0E4BC987" w14:textId="77777777" w:rsidR="00D1628D" w:rsidRPr="009A202E" w:rsidRDefault="00D1628D" w:rsidP="00EA167B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rPr>
          <w:rFonts w:ascii="Verdana" w:hAnsi="Verdana"/>
          <w:sz w:val="20"/>
          <w:szCs w:val="20"/>
        </w:rPr>
      </w:pPr>
    </w:p>
    <w:p w14:paraId="0E4BC988" w14:textId="77777777" w:rsidR="00D1628D" w:rsidRPr="009A202E" w:rsidRDefault="00D1628D" w:rsidP="00EA167B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rPr>
          <w:rFonts w:ascii="Verdana" w:hAnsi="Verdana"/>
          <w:sz w:val="20"/>
          <w:szCs w:val="20"/>
        </w:rPr>
      </w:pPr>
    </w:p>
    <w:p w14:paraId="0E4BC989" w14:textId="77777777" w:rsidR="00EA167B" w:rsidRPr="009A202E" w:rsidRDefault="00EA167B" w:rsidP="00EA167B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  <w:sz w:val="20"/>
          <w:szCs w:val="20"/>
        </w:rPr>
      </w:pPr>
    </w:p>
    <w:p w14:paraId="0E4BC98A" w14:textId="77777777" w:rsidR="00B00D8E" w:rsidRPr="009A202E" w:rsidRDefault="00B00D8E" w:rsidP="00EA167B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  <w:sz w:val="20"/>
          <w:szCs w:val="20"/>
        </w:rPr>
      </w:pPr>
    </w:p>
    <w:p w14:paraId="0E4BC98B" w14:textId="77777777" w:rsidR="00B00D8E" w:rsidRPr="009A202E" w:rsidRDefault="00B00D8E" w:rsidP="00EA167B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  <w:sz w:val="20"/>
          <w:szCs w:val="20"/>
        </w:rPr>
      </w:pPr>
    </w:p>
    <w:p w14:paraId="0E4BC98C" w14:textId="77777777" w:rsidR="00960C38" w:rsidRPr="009A202E" w:rsidRDefault="00960C38" w:rsidP="00EA167B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  <w:sz w:val="20"/>
          <w:szCs w:val="20"/>
        </w:rPr>
      </w:pPr>
    </w:p>
    <w:p w14:paraId="0E4BC98D" w14:textId="77777777" w:rsidR="00960C38" w:rsidRPr="009A202E" w:rsidRDefault="00960C38" w:rsidP="00EA167B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  <w:sz w:val="20"/>
          <w:szCs w:val="20"/>
        </w:rPr>
      </w:pPr>
    </w:p>
    <w:p w14:paraId="0E4BC98E" w14:textId="77777777" w:rsidR="00960C38" w:rsidRPr="00651B9F" w:rsidRDefault="006813EA" w:rsidP="00EA167B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 w:cs="Arial"/>
          <w:b/>
          <w:sz w:val="40"/>
          <w:szCs w:val="40"/>
        </w:rPr>
      </w:pPr>
      <w:r w:rsidRPr="00651B9F">
        <w:rPr>
          <w:rFonts w:ascii="Verdana" w:hAnsi="Verdana" w:cs="Arial"/>
          <w:b/>
          <w:sz w:val="40"/>
          <w:szCs w:val="40"/>
        </w:rPr>
        <w:t>Projeto Nexus</w:t>
      </w:r>
    </w:p>
    <w:p w14:paraId="0E4BC98F" w14:textId="77777777" w:rsidR="00651B9F" w:rsidRDefault="00651B9F" w:rsidP="00EA167B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 w:cs="Arial"/>
          <w:sz w:val="32"/>
          <w:szCs w:val="32"/>
        </w:rPr>
      </w:pPr>
    </w:p>
    <w:p w14:paraId="0E4BC990" w14:textId="77777777" w:rsidR="000F0E31" w:rsidRPr="009A202E" w:rsidRDefault="000F0E31" w:rsidP="00EA167B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 w:cs="Arial"/>
          <w:sz w:val="32"/>
          <w:szCs w:val="32"/>
        </w:rPr>
      </w:pPr>
      <w:r>
        <w:rPr>
          <w:rFonts w:ascii="Verdana" w:hAnsi="Verdana" w:cs="Arial"/>
          <w:sz w:val="32"/>
          <w:szCs w:val="32"/>
        </w:rPr>
        <w:t>AS-BUILT</w:t>
      </w:r>
    </w:p>
    <w:p w14:paraId="0E4BC991" w14:textId="77777777" w:rsidR="0074408F" w:rsidRPr="009A202E" w:rsidRDefault="0074408F" w:rsidP="0074408F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rPr>
          <w:rFonts w:ascii="Verdana" w:hAnsi="Verdana"/>
        </w:rPr>
      </w:pPr>
    </w:p>
    <w:p w14:paraId="0E4BC992" w14:textId="77777777" w:rsidR="0074408F" w:rsidRPr="009A202E" w:rsidRDefault="0074408F" w:rsidP="0074408F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</w:rPr>
      </w:pPr>
    </w:p>
    <w:p w14:paraId="0E4BC993" w14:textId="77777777" w:rsidR="0074408F" w:rsidRPr="009A202E" w:rsidRDefault="0074408F" w:rsidP="0074408F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</w:rPr>
      </w:pPr>
    </w:p>
    <w:p w14:paraId="0E4BC994" w14:textId="77777777" w:rsidR="0074408F" w:rsidRPr="009A202E" w:rsidRDefault="0074408F" w:rsidP="0074408F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</w:rPr>
      </w:pPr>
    </w:p>
    <w:p w14:paraId="0E4BC995" w14:textId="77777777" w:rsidR="0074408F" w:rsidRPr="009A202E" w:rsidRDefault="0074408F" w:rsidP="0074408F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</w:rPr>
      </w:pPr>
    </w:p>
    <w:p w14:paraId="0E4BC996" w14:textId="77777777" w:rsidR="0074408F" w:rsidRPr="009A202E" w:rsidRDefault="0074408F" w:rsidP="0074408F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</w:rPr>
      </w:pPr>
    </w:p>
    <w:p w14:paraId="0E4BC997" w14:textId="77777777" w:rsidR="0074408F" w:rsidRPr="009A202E" w:rsidRDefault="0074408F" w:rsidP="0074408F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  <w:b/>
          <w:sz w:val="26"/>
        </w:rPr>
      </w:pPr>
    </w:p>
    <w:p w14:paraId="0E4BC998" w14:textId="77777777" w:rsidR="0074408F" w:rsidRPr="009A202E" w:rsidRDefault="00651B9F" w:rsidP="0074408F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  <w:b/>
          <w:sz w:val="26"/>
        </w:rPr>
      </w:pPr>
      <w:r>
        <w:rPr>
          <w:rFonts w:ascii="Verdana" w:hAnsi="Verdana"/>
          <w:b/>
          <w:noProof/>
          <w:sz w:val="26"/>
        </w:rPr>
        <w:drawing>
          <wp:inline distT="0" distB="0" distL="0" distR="0" wp14:anchorId="0E4BD4A7" wp14:editId="0E4BD4A8">
            <wp:extent cx="1800225" cy="762000"/>
            <wp:effectExtent l="0" t="0" r="9525" b="0"/>
            <wp:docPr id="22" name="Imagem 22" descr="C:\Users\heron\AppData\Local\Temp\ScreenCli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heron\AppData\Local\Temp\ScreenClip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4BC999" w14:textId="77777777" w:rsidR="0074408F" w:rsidRPr="009A202E" w:rsidRDefault="0074408F" w:rsidP="0074408F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</w:rPr>
      </w:pPr>
    </w:p>
    <w:p w14:paraId="0E4BC99A" w14:textId="77777777" w:rsidR="0074408F" w:rsidRPr="009A202E" w:rsidRDefault="0074408F" w:rsidP="0074408F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</w:rPr>
      </w:pPr>
    </w:p>
    <w:p w14:paraId="0E4BC99B" w14:textId="77777777" w:rsidR="0074408F" w:rsidRPr="007444D4" w:rsidRDefault="006813EA" w:rsidP="0074408F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  <w:b/>
          <w:sz w:val="32"/>
          <w:szCs w:val="32"/>
        </w:rPr>
      </w:pPr>
      <w:r w:rsidRPr="007444D4">
        <w:rPr>
          <w:rFonts w:ascii="Verdana" w:hAnsi="Verdana"/>
          <w:b/>
          <w:color w:val="000000"/>
          <w:sz w:val="32"/>
          <w:szCs w:val="32"/>
        </w:rPr>
        <w:t>PREVI</w:t>
      </w:r>
      <w:r w:rsidR="0074408F" w:rsidRPr="007444D4">
        <w:rPr>
          <w:rFonts w:ascii="Verdana" w:hAnsi="Verdana"/>
          <w:b/>
          <w:color w:val="000000"/>
          <w:sz w:val="32"/>
          <w:szCs w:val="32"/>
        </w:rPr>
        <w:br/>
      </w:r>
    </w:p>
    <w:p w14:paraId="0E4BC99C" w14:textId="77777777" w:rsidR="0074408F" w:rsidRPr="009A202E" w:rsidRDefault="0074408F" w:rsidP="0074408F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</w:rPr>
      </w:pPr>
    </w:p>
    <w:p w14:paraId="0E4BC99D" w14:textId="77777777" w:rsidR="0074408F" w:rsidRPr="009A202E" w:rsidRDefault="0074408F" w:rsidP="0074408F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</w:rPr>
      </w:pPr>
    </w:p>
    <w:p w14:paraId="0E4BC99E" w14:textId="77777777" w:rsidR="0074408F" w:rsidRDefault="0074408F" w:rsidP="0074408F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</w:rPr>
      </w:pPr>
    </w:p>
    <w:p w14:paraId="0E4BC99F" w14:textId="77777777" w:rsidR="007444D4" w:rsidRDefault="007444D4" w:rsidP="0074408F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</w:rPr>
      </w:pPr>
    </w:p>
    <w:p w14:paraId="0E4BC9A0" w14:textId="77777777" w:rsidR="007444D4" w:rsidRPr="009A202E" w:rsidRDefault="007444D4" w:rsidP="0074408F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</w:rPr>
      </w:pPr>
    </w:p>
    <w:p w14:paraId="0E4BC9A1" w14:textId="77777777" w:rsidR="00EA167B" w:rsidRDefault="00EA167B" w:rsidP="00EA167B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  <w:sz w:val="20"/>
          <w:szCs w:val="20"/>
        </w:rPr>
      </w:pPr>
    </w:p>
    <w:p w14:paraId="0E4BC9A2" w14:textId="77777777" w:rsidR="006813EA" w:rsidRDefault="006813EA" w:rsidP="00EA167B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  <w:sz w:val="20"/>
          <w:szCs w:val="20"/>
        </w:rPr>
      </w:pPr>
    </w:p>
    <w:p w14:paraId="0E4BC9A3" w14:textId="77777777" w:rsidR="006813EA" w:rsidRPr="009A202E" w:rsidRDefault="006813EA" w:rsidP="00EA167B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  <w:sz w:val="20"/>
          <w:szCs w:val="20"/>
        </w:rPr>
      </w:pPr>
    </w:p>
    <w:p w14:paraId="0E4BC9A4" w14:textId="77777777" w:rsidR="00D1628D" w:rsidRDefault="00D1628D" w:rsidP="00EA167B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  <w:sz w:val="20"/>
          <w:szCs w:val="20"/>
        </w:rPr>
      </w:pPr>
    </w:p>
    <w:p w14:paraId="0E4BC9A5" w14:textId="77777777" w:rsidR="000F0E31" w:rsidRPr="009A202E" w:rsidRDefault="000F0E31" w:rsidP="00EA167B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  <w:sz w:val="20"/>
          <w:szCs w:val="20"/>
        </w:rPr>
      </w:pPr>
    </w:p>
    <w:p w14:paraId="0E4BC9A6" w14:textId="77777777" w:rsidR="00D1628D" w:rsidRPr="009A202E" w:rsidRDefault="00D1628D" w:rsidP="00EA167B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  <w:sz w:val="20"/>
          <w:szCs w:val="20"/>
        </w:rPr>
      </w:pPr>
    </w:p>
    <w:p w14:paraId="0E4BC9A7" w14:textId="77777777" w:rsidR="00D1628D" w:rsidRPr="009A202E" w:rsidRDefault="00D1628D" w:rsidP="00EA167B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  <w:sz w:val="20"/>
          <w:szCs w:val="20"/>
        </w:rPr>
      </w:pPr>
    </w:p>
    <w:p w14:paraId="0E4BC9A8" w14:textId="77777777" w:rsidR="00D1628D" w:rsidRPr="009A202E" w:rsidRDefault="00CF2C73" w:rsidP="00F10265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right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Rio de Janeiro, 01 de </w:t>
      </w:r>
      <w:r w:rsidR="006813EA">
        <w:rPr>
          <w:rFonts w:ascii="Verdana" w:hAnsi="Verdana"/>
          <w:sz w:val="20"/>
          <w:szCs w:val="20"/>
        </w:rPr>
        <w:t>Agosto</w:t>
      </w:r>
      <w:r>
        <w:rPr>
          <w:rFonts w:ascii="Verdana" w:hAnsi="Verdana"/>
          <w:sz w:val="20"/>
          <w:szCs w:val="20"/>
        </w:rPr>
        <w:t xml:space="preserve"> de 2013</w:t>
      </w:r>
      <w:r w:rsidR="00F10265">
        <w:rPr>
          <w:rFonts w:ascii="Verdana" w:hAnsi="Verdana"/>
          <w:sz w:val="20"/>
          <w:szCs w:val="20"/>
        </w:rPr>
        <w:t>.</w:t>
      </w:r>
    </w:p>
    <w:p w14:paraId="0E4BC9A9" w14:textId="77777777" w:rsidR="00D1628D" w:rsidRPr="009A202E" w:rsidRDefault="00D1628D" w:rsidP="00EA167B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  <w:sz w:val="20"/>
          <w:szCs w:val="20"/>
        </w:rPr>
      </w:pPr>
    </w:p>
    <w:p w14:paraId="0E4BC9AA" w14:textId="77777777" w:rsidR="00EA167B" w:rsidRPr="009A202E" w:rsidRDefault="00EA167B" w:rsidP="00EA167B">
      <w:pPr>
        <w:pBdr>
          <w:top w:val="double" w:sz="12" w:space="1" w:color="auto"/>
          <w:left w:val="double" w:sz="12" w:space="1" w:color="auto"/>
          <w:bottom w:val="double" w:sz="12" w:space="1" w:color="auto"/>
          <w:right w:val="double" w:sz="12" w:space="1" w:color="auto"/>
        </w:pBdr>
        <w:ind w:left="540" w:right="639"/>
        <w:jc w:val="center"/>
        <w:rPr>
          <w:rFonts w:ascii="Verdana" w:hAnsi="Verdana"/>
          <w:sz w:val="20"/>
          <w:szCs w:val="20"/>
        </w:rPr>
      </w:pPr>
    </w:p>
    <w:p w14:paraId="0E4BC9AB" w14:textId="77777777" w:rsidR="00EA167B" w:rsidRPr="009A202E" w:rsidRDefault="00EA167B" w:rsidP="00EA167B">
      <w:pPr>
        <w:pStyle w:val="Cabealho"/>
        <w:tabs>
          <w:tab w:val="left" w:pos="708"/>
        </w:tabs>
        <w:ind w:left="540" w:right="639"/>
        <w:rPr>
          <w:rFonts w:ascii="Verdana" w:hAnsi="Verdana"/>
          <w:sz w:val="20"/>
          <w:szCs w:val="20"/>
        </w:rPr>
      </w:pPr>
    </w:p>
    <w:p w14:paraId="0E4BC9AC" w14:textId="77777777" w:rsidR="00492DA3" w:rsidRPr="009A202E" w:rsidRDefault="00492DA3" w:rsidP="00492DA3">
      <w:pPr>
        <w:pStyle w:val="Indice"/>
        <w:rPr>
          <w:rFonts w:ascii="Verdana" w:hAnsi="Verdana"/>
          <w:sz w:val="20"/>
        </w:rPr>
      </w:pPr>
      <w:r w:rsidRPr="009A202E">
        <w:rPr>
          <w:rFonts w:ascii="Verdana" w:hAnsi="Verdana"/>
          <w:sz w:val="20"/>
        </w:rPr>
        <w:lastRenderedPageBreak/>
        <w:t>INDICE</w:t>
      </w:r>
    </w:p>
    <w:p w14:paraId="0E4BC9AD" w14:textId="77777777" w:rsidR="00492DA3" w:rsidRPr="009A202E" w:rsidRDefault="00492DA3" w:rsidP="00492DA3">
      <w:pPr>
        <w:rPr>
          <w:rFonts w:ascii="Verdana" w:hAnsi="Verdana"/>
          <w:sz w:val="20"/>
          <w:szCs w:val="20"/>
        </w:rPr>
      </w:pPr>
    </w:p>
    <w:p w14:paraId="0E4BC9AE" w14:textId="77777777" w:rsidR="00397364" w:rsidRDefault="00492DA3">
      <w:pPr>
        <w:pStyle w:val="Sumrio1"/>
        <w:rPr>
          <w:rFonts w:asciiTheme="minorHAnsi" w:eastAsiaTheme="minorEastAsia" w:hAnsiTheme="minorHAnsi" w:cstheme="minorBidi"/>
          <w:sz w:val="22"/>
          <w:szCs w:val="22"/>
        </w:rPr>
      </w:pPr>
      <w:r w:rsidRPr="00BE7E08">
        <w:rPr>
          <w:rStyle w:val="Hyperlink"/>
        </w:rPr>
        <w:fldChar w:fldCharType="begin"/>
      </w:r>
      <w:r w:rsidRPr="00BE7E08">
        <w:rPr>
          <w:rStyle w:val="Hyperlink"/>
        </w:rPr>
        <w:instrText xml:space="preserve"> TOC \o "1-3" \h \z \u </w:instrText>
      </w:r>
      <w:r w:rsidRPr="00BE7E08">
        <w:rPr>
          <w:rStyle w:val="Hyperlink"/>
        </w:rPr>
        <w:fldChar w:fldCharType="separate"/>
      </w:r>
      <w:hyperlink w:anchor="_Toc363638598" w:history="1">
        <w:r w:rsidR="00397364" w:rsidRPr="00A61685">
          <w:rPr>
            <w:rStyle w:val="Hyperlink"/>
            <w:rFonts w:ascii="Times New Roman" w:hAnsi="Times New Roman"/>
          </w:rPr>
          <w:t>1.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Informações Gerais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598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4</w:t>
        </w:r>
        <w:r w:rsidR="00397364">
          <w:rPr>
            <w:webHidden/>
          </w:rPr>
          <w:fldChar w:fldCharType="end"/>
        </w:r>
      </w:hyperlink>
    </w:p>
    <w:p w14:paraId="0E4BC9AF" w14:textId="77777777" w:rsidR="00397364" w:rsidRDefault="00B839FF">
      <w:pPr>
        <w:pStyle w:val="Sumrio2"/>
        <w:rPr>
          <w:rFonts w:asciiTheme="minorHAnsi" w:eastAsiaTheme="minorEastAsia" w:hAnsiTheme="minorHAnsi" w:cstheme="minorBidi"/>
          <w:sz w:val="22"/>
          <w:szCs w:val="22"/>
        </w:rPr>
      </w:pPr>
      <w:hyperlink w:anchor="_Toc363638599" w:history="1">
        <w:r w:rsidR="00397364" w:rsidRPr="00A61685">
          <w:rPr>
            <w:rStyle w:val="Hyperlink"/>
          </w:rPr>
          <w:t>1.1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Responsáveis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599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4</w:t>
        </w:r>
        <w:r w:rsidR="00397364">
          <w:rPr>
            <w:webHidden/>
          </w:rPr>
          <w:fldChar w:fldCharType="end"/>
        </w:r>
      </w:hyperlink>
    </w:p>
    <w:p w14:paraId="0E4BC9B0" w14:textId="77777777" w:rsidR="00397364" w:rsidRDefault="00B839FF">
      <w:pPr>
        <w:pStyle w:val="Sumrio2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00" w:history="1">
        <w:r w:rsidR="00397364" w:rsidRPr="00A61685">
          <w:rPr>
            <w:rStyle w:val="Hyperlink"/>
          </w:rPr>
          <w:t>1.2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Dados do Cliente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00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4</w:t>
        </w:r>
        <w:r w:rsidR="00397364">
          <w:rPr>
            <w:webHidden/>
          </w:rPr>
          <w:fldChar w:fldCharType="end"/>
        </w:r>
      </w:hyperlink>
    </w:p>
    <w:p w14:paraId="0E4BC9B1" w14:textId="77777777" w:rsidR="00397364" w:rsidRDefault="00B839FF">
      <w:pPr>
        <w:pStyle w:val="Sumrio1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01" w:history="1">
        <w:r w:rsidR="00397364" w:rsidRPr="00A61685">
          <w:rPr>
            <w:rStyle w:val="Hyperlink"/>
            <w:rFonts w:ascii="Times New Roman" w:hAnsi="Times New Roman"/>
          </w:rPr>
          <w:t>2.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Controle do documento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01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5</w:t>
        </w:r>
        <w:r w:rsidR="00397364">
          <w:rPr>
            <w:webHidden/>
          </w:rPr>
          <w:fldChar w:fldCharType="end"/>
        </w:r>
      </w:hyperlink>
    </w:p>
    <w:p w14:paraId="0E4BC9B2" w14:textId="77777777" w:rsidR="00397364" w:rsidRDefault="00B839FF">
      <w:pPr>
        <w:pStyle w:val="Sumrio1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02" w:history="1">
        <w:r w:rsidR="00397364" w:rsidRPr="00A61685">
          <w:rPr>
            <w:rStyle w:val="Hyperlink"/>
            <w:rFonts w:ascii="Times New Roman" w:hAnsi="Times New Roman"/>
          </w:rPr>
          <w:t>3.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Plano de comunicação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02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6</w:t>
        </w:r>
        <w:r w:rsidR="00397364">
          <w:rPr>
            <w:webHidden/>
          </w:rPr>
          <w:fldChar w:fldCharType="end"/>
        </w:r>
      </w:hyperlink>
    </w:p>
    <w:p w14:paraId="0E4BC9B3" w14:textId="77777777" w:rsidR="00397364" w:rsidRDefault="00B839FF">
      <w:pPr>
        <w:pStyle w:val="Sumrio2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03" w:history="1">
        <w:r w:rsidR="00397364" w:rsidRPr="00A61685">
          <w:rPr>
            <w:rStyle w:val="Hyperlink"/>
          </w:rPr>
          <w:t>3.1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Fluxo de Comunicação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03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6</w:t>
        </w:r>
        <w:r w:rsidR="00397364">
          <w:rPr>
            <w:webHidden/>
          </w:rPr>
          <w:fldChar w:fldCharType="end"/>
        </w:r>
      </w:hyperlink>
    </w:p>
    <w:p w14:paraId="0E4BC9B4" w14:textId="77777777" w:rsidR="00397364" w:rsidRDefault="00B839FF">
      <w:pPr>
        <w:pStyle w:val="Sumrio2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04" w:history="1">
        <w:r w:rsidR="00397364" w:rsidRPr="00A61685">
          <w:rPr>
            <w:rStyle w:val="Hyperlink"/>
          </w:rPr>
          <w:t>3.1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Processo de escalonamento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04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6</w:t>
        </w:r>
        <w:r w:rsidR="00397364">
          <w:rPr>
            <w:webHidden/>
          </w:rPr>
          <w:fldChar w:fldCharType="end"/>
        </w:r>
      </w:hyperlink>
    </w:p>
    <w:p w14:paraId="0E4BC9B5" w14:textId="77777777" w:rsidR="00397364" w:rsidRDefault="00B839FF">
      <w:pPr>
        <w:pStyle w:val="Sumrio1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05" w:history="1">
        <w:r w:rsidR="00397364" w:rsidRPr="00A61685">
          <w:rPr>
            <w:rStyle w:val="Hyperlink"/>
            <w:rFonts w:ascii="Times New Roman" w:hAnsi="Times New Roman"/>
          </w:rPr>
          <w:t>4.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Objetivo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05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7</w:t>
        </w:r>
        <w:r w:rsidR="00397364">
          <w:rPr>
            <w:webHidden/>
          </w:rPr>
          <w:fldChar w:fldCharType="end"/>
        </w:r>
      </w:hyperlink>
    </w:p>
    <w:p w14:paraId="0E4BC9B6" w14:textId="77777777" w:rsidR="00397364" w:rsidRDefault="00B839FF">
      <w:pPr>
        <w:pStyle w:val="Sumrio1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06" w:history="1">
        <w:r w:rsidR="00397364" w:rsidRPr="00A61685">
          <w:rPr>
            <w:rStyle w:val="Hyperlink"/>
            <w:rFonts w:ascii="Times New Roman" w:hAnsi="Times New Roman"/>
          </w:rPr>
          <w:t>5.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Escopo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06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8</w:t>
        </w:r>
        <w:r w:rsidR="00397364">
          <w:rPr>
            <w:webHidden/>
          </w:rPr>
          <w:fldChar w:fldCharType="end"/>
        </w:r>
      </w:hyperlink>
    </w:p>
    <w:p w14:paraId="0E4BC9B7" w14:textId="77777777" w:rsidR="00397364" w:rsidRDefault="00B839FF">
      <w:pPr>
        <w:pStyle w:val="Sumrio1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07" w:history="1">
        <w:r w:rsidR="00397364" w:rsidRPr="00A61685">
          <w:rPr>
            <w:rStyle w:val="Hyperlink"/>
            <w:rFonts w:ascii="Times New Roman" w:hAnsi="Times New Roman"/>
          </w:rPr>
          <w:t>6.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Rede anterior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07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9</w:t>
        </w:r>
        <w:r w:rsidR="00397364">
          <w:rPr>
            <w:webHidden/>
          </w:rPr>
          <w:fldChar w:fldCharType="end"/>
        </w:r>
      </w:hyperlink>
    </w:p>
    <w:p w14:paraId="0E4BC9B8" w14:textId="77777777" w:rsidR="00397364" w:rsidRDefault="00B839FF">
      <w:pPr>
        <w:pStyle w:val="Sumrio1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08" w:history="1">
        <w:r w:rsidR="00397364" w:rsidRPr="00A61685">
          <w:rPr>
            <w:rStyle w:val="Hyperlink"/>
            <w:rFonts w:ascii="Times New Roman" w:hAnsi="Times New Roman"/>
          </w:rPr>
          <w:t>7.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Solução proposta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08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10</w:t>
        </w:r>
        <w:r w:rsidR="00397364">
          <w:rPr>
            <w:webHidden/>
          </w:rPr>
          <w:fldChar w:fldCharType="end"/>
        </w:r>
      </w:hyperlink>
    </w:p>
    <w:p w14:paraId="0E4BC9B9" w14:textId="77777777" w:rsidR="00397364" w:rsidRDefault="00B839FF">
      <w:pPr>
        <w:pStyle w:val="Sumrio3"/>
        <w:tabs>
          <w:tab w:val="left" w:pos="1320"/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63638609" w:history="1">
        <w:r w:rsidR="00397364" w:rsidRPr="00A61685">
          <w:rPr>
            <w:rStyle w:val="Hyperlink"/>
            <w:noProof/>
          </w:rPr>
          <w:t>7.1.1</w:t>
        </w:r>
        <w:r w:rsidR="0039736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397364" w:rsidRPr="00A61685">
          <w:rPr>
            <w:rStyle w:val="Hyperlink"/>
            <w:noProof/>
          </w:rPr>
          <w:t>Solução de comutação de pacotes no núcleo da rede</w:t>
        </w:r>
        <w:r w:rsidR="00397364">
          <w:rPr>
            <w:noProof/>
            <w:webHidden/>
          </w:rPr>
          <w:tab/>
        </w:r>
        <w:r w:rsidR="00397364">
          <w:rPr>
            <w:noProof/>
            <w:webHidden/>
          </w:rPr>
          <w:fldChar w:fldCharType="begin"/>
        </w:r>
        <w:r w:rsidR="00397364">
          <w:rPr>
            <w:noProof/>
            <w:webHidden/>
          </w:rPr>
          <w:instrText xml:space="preserve"> PAGEREF _Toc363638609 \h </w:instrText>
        </w:r>
        <w:r w:rsidR="00397364">
          <w:rPr>
            <w:noProof/>
            <w:webHidden/>
          </w:rPr>
        </w:r>
        <w:r w:rsidR="00397364">
          <w:rPr>
            <w:noProof/>
            <w:webHidden/>
          </w:rPr>
          <w:fldChar w:fldCharType="separate"/>
        </w:r>
        <w:r w:rsidR="00397364">
          <w:rPr>
            <w:noProof/>
            <w:webHidden/>
          </w:rPr>
          <w:t>10</w:t>
        </w:r>
        <w:r w:rsidR="00397364">
          <w:rPr>
            <w:noProof/>
            <w:webHidden/>
          </w:rPr>
          <w:fldChar w:fldCharType="end"/>
        </w:r>
      </w:hyperlink>
    </w:p>
    <w:p w14:paraId="0E4BC9BA" w14:textId="77777777" w:rsidR="00397364" w:rsidRDefault="00B839FF">
      <w:pPr>
        <w:pStyle w:val="Sumrio3"/>
        <w:tabs>
          <w:tab w:val="left" w:pos="1320"/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63638610" w:history="1">
        <w:r w:rsidR="00397364" w:rsidRPr="00A61685">
          <w:rPr>
            <w:rStyle w:val="Hyperlink"/>
            <w:noProof/>
          </w:rPr>
          <w:t>7.1.2</w:t>
        </w:r>
        <w:r w:rsidR="0039736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397364" w:rsidRPr="00A61685">
          <w:rPr>
            <w:rStyle w:val="Hyperlink"/>
            <w:noProof/>
          </w:rPr>
          <w:t>Virtual Device Contexts (VDC)</w:t>
        </w:r>
        <w:r w:rsidR="00397364">
          <w:rPr>
            <w:noProof/>
            <w:webHidden/>
          </w:rPr>
          <w:tab/>
        </w:r>
        <w:r w:rsidR="00397364">
          <w:rPr>
            <w:noProof/>
            <w:webHidden/>
          </w:rPr>
          <w:fldChar w:fldCharType="begin"/>
        </w:r>
        <w:r w:rsidR="00397364">
          <w:rPr>
            <w:noProof/>
            <w:webHidden/>
          </w:rPr>
          <w:instrText xml:space="preserve"> PAGEREF _Toc363638610 \h </w:instrText>
        </w:r>
        <w:r w:rsidR="00397364">
          <w:rPr>
            <w:noProof/>
            <w:webHidden/>
          </w:rPr>
        </w:r>
        <w:r w:rsidR="00397364">
          <w:rPr>
            <w:noProof/>
            <w:webHidden/>
          </w:rPr>
          <w:fldChar w:fldCharType="separate"/>
        </w:r>
        <w:r w:rsidR="00397364">
          <w:rPr>
            <w:noProof/>
            <w:webHidden/>
          </w:rPr>
          <w:t>11</w:t>
        </w:r>
        <w:r w:rsidR="00397364">
          <w:rPr>
            <w:noProof/>
            <w:webHidden/>
          </w:rPr>
          <w:fldChar w:fldCharType="end"/>
        </w:r>
      </w:hyperlink>
    </w:p>
    <w:p w14:paraId="0E4BC9BB" w14:textId="77777777" w:rsidR="00397364" w:rsidRDefault="00B839FF">
      <w:pPr>
        <w:pStyle w:val="Sumrio2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11" w:history="1">
        <w:r w:rsidR="00397364" w:rsidRPr="00A61685">
          <w:rPr>
            <w:rStyle w:val="Hyperlink"/>
          </w:rPr>
          <w:t>7.2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Topologia L3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11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12</w:t>
        </w:r>
        <w:r w:rsidR="00397364">
          <w:rPr>
            <w:webHidden/>
          </w:rPr>
          <w:fldChar w:fldCharType="end"/>
        </w:r>
      </w:hyperlink>
    </w:p>
    <w:p w14:paraId="0E4BC9BC" w14:textId="77777777" w:rsidR="00397364" w:rsidRDefault="00B839FF">
      <w:pPr>
        <w:pStyle w:val="Sumrio1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12" w:history="1">
        <w:r w:rsidR="00397364" w:rsidRPr="00A61685">
          <w:rPr>
            <w:rStyle w:val="Hyperlink"/>
            <w:rFonts w:ascii="Times New Roman" w:hAnsi="Times New Roman"/>
          </w:rPr>
          <w:t>8.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Topologia L2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12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13</w:t>
        </w:r>
        <w:r w:rsidR="00397364">
          <w:rPr>
            <w:webHidden/>
          </w:rPr>
          <w:fldChar w:fldCharType="end"/>
        </w:r>
      </w:hyperlink>
    </w:p>
    <w:p w14:paraId="0E4BC9BD" w14:textId="77777777" w:rsidR="00397364" w:rsidRDefault="00B839FF">
      <w:pPr>
        <w:pStyle w:val="Sumrio1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13" w:history="1">
        <w:r w:rsidR="00397364" w:rsidRPr="00A61685">
          <w:rPr>
            <w:rStyle w:val="Hyperlink"/>
            <w:rFonts w:ascii="Times New Roman" w:hAnsi="Times New Roman"/>
          </w:rPr>
          <w:t>9.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Virtualização do sistema (VDC)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13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14</w:t>
        </w:r>
        <w:r w:rsidR="00397364">
          <w:rPr>
            <w:webHidden/>
          </w:rPr>
          <w:fldChar w:fldCharType="end"/>
        </w:r>
      </w:hyperlink>
    </w:p>
    <w:p w14:paraId="0E4BC9BE" w14:textId="77777777" w:rsidR="00397364" w:rsidRDefault="00B839FF">
      <w:pPr>
        <w:pStyle w:val="Sumrio1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14" w:history="1">
        <w:r w:rsidR="00397364" w:rsidRPr="00A61685">
          <w:rPr>
            <w:rStyle w:val="Hyperlink"/>
            <w:rFonts w:ascii="Times New Roman" w:hAnsi="Times New Roman"/>
          </w:rPr>
          <w:t>10.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Especificação de hardware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14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15</w:t>
        </w:r>
        <w:r w:rsidR="00397364">
          <w:rPr>
            <w:webHidden/>
          </w:rPr>
          <w:fldChar w:fldCharType="end"/>
        </w:r>
      </w:hyperlink>
    </w:p>
    <w:p w14:paraId="0E4BC9BF" w14:textId="77777777" w:rsidR="00397364" w:rsidRDefault="00B839FF">
      <w:pPr>
        <w:pStyle w:val="Sumrio1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15" w:history="1">
        <w:r w:rsidR="00397364" w:rsidRPr="00A61685">
          <w:rPr>
            <w:rStyle w:val="Hyperlink"/>
            <w:rFonts w:ascii="Times New Roman" w:hAnsi="Times New Roman"/>
          </w:rPr>
          <w:t>11.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Interfaces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15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16</w:t>
        </w:r>
        <w:r w:rsidR="00397364">
          <w:rPr>
            <w:webHidden/>
          </w:rPr>
          <w:fldChar w:fldCharType="end"/>
        </w:r>
      </w:hyperlink>
    </w:p>
    <w:p w14:paraId="0E4BC9C0" w14:textId="77777777" w:rsidR="00397364" w:rsidRDefault="00B839FF">
      <w:pPr>
        <w:pStyle w:val="Sumrio3"/>
        <w:tabs>
          <w:tab w:val="left" w:pos="1320"/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63638616" w:history="1">
        <w:r w:rsidR="00397364" w:rsidRPr="00A61685">
          <w:rPr>
            <w:rStyle w:val="Hyperlink"/>
            <w:noProof/>
          </w:rPr>
          <w:t>11.1.1</w:t>
        </w:r>
        <w:r w:rsidR="0039736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397364" w:rsidRPr="00A61685">
          <w:rPr>
            <w:rStyle w:val="Hyperlink"/>
            <w:noProof/>
          </w:rPr>
          <w:t>Interfaces NEXUS_01</w:t>
        </w:r>
        <w:r w:rsidR="00397364">
          <w:rPr>
            <w:noProof/>
            <w:webHidden/>
          </w:rPr>
          <w:tab/>
        </w:r>
        <w:r w:rsidR="00397364">
          <w:rPr>
            <w:noProof/>
            <w:webHidden/>
          </w:rPr>
          <w:fldChar w:fldCharType="begin"/>
        </w:r>
        <w:r w:rsidR="00397364">
          <w:rPr>
            <w:noProof/>
            <w:webHidden/>
          </w:rPr>
          <w:instrText xml:space="preserve"> PAGEREF _Toc363638616 \h </w:instrText>
        </w:r>
        <w:r w:rsidR="00397364">
          <w:rPr>
            <w:noProof/>
            <w:webHidden/>
          </w:rPr>
        </w:r>
        <w:r w:rsidR="00397364">
          <w:rPr>
            <w:noProof/>
            <w:webHidden/>
          </w:rPr>
          <w:fldChar w:fldCharType="separate"/>
        </w:r>
        <w:r w:rsidR="00397364">
          <w:rPr>
            <w:noProof/>
            <w:webHidden/>
          </w:rPr>
          <w:t>16</w:t>
        </w:r>
        <w:r w:rsidR="00397364">
          <w:rPr>
            <w:noProof/>
            <w:webHidden/>
          </w:rPr>
          <w:fldChar w:fldCharType="end"/>
        </w:r>
      </w:hyperlink>
    </w:p>
    <w:p w14:paraId="0E4BC9C1" w14:textId="77777777" w:rsidR="00397364" w:rsidRDefault="00B839FF">
      <w:pPr>
        <w:pStyle w:val="Sumrio1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17" w:history="1">
        <w:r w:rsidR="00397364" w:rsidRPr="00A61685">
          <w:rPr>
            <w:rStyle w:val="Hyperlink"/>
            <w:rFonts w:ascii="Times New Roman" w:hAnsi="Times New Roman"/>
          </w:rPr>
          <w:t>12.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Configuração das VLANs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17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17</w:t>
        </w:r>
        <w:r w:rsidR="00397364">
          <w:rPr>
            <w:webHidden/>
          </w:rPr>
          <w:fldChar w:fldCharType="end"/>
        </w:r>
      </w:hyperlink>
    </w:p>
    <w:p w14:paraId="0E4BC9C2" w14:textId="77777777" w:rsidR="00397364" w:rsidRDefault="00B839FF">
      <w:pPr>
        <w:pStyle w:val="Sumrio1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18" w:history="1">
        <w:r w:rsidR="00397364" w:rsidRPr="00A61685">
          <w:rPr>
            <w:rStyle w:val="Hyperlink"/>
            <w:rFonts w:ascii="Times New Roman" w:hAnsi="Times New Roman"/>
          </w:rPr>
          <w:t>13.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Roteamento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18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18</w:t>
        </w:r>
        <w:r w:rsidR="00397364">
          <w:rPr>
            <w:webHidden/>
          </w:rPr>
          <w:fldChar w:fldCharType="end"/>
        </w:r>
      </w:hyperlink>
    </w:p>
    <w:p w14:paraId="0E4BC9C3" w14:textId="77777777" w:rsidR="00397364" w:rsidRDefault="00B839FF">
      <w:pPr>
        <w:pStyle w:val="Sumrio1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19" w:history="1">
        <w:r w:rsidR="00397364" w:rsidRPr="00A61685">
          <w:rPr>
            <w:rStyle w:val="Hyperlink"/>
            <w:rFonts w:ascii="Times New Roman" w:hAnsi="Times New Roman"/>
          </w:rPr>
          <w:t>14.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  <w:rFonts w:cs="Arial"/>
          </w:rPr>
          <w:t>Configuração de portas FEX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19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19</w:t>
        </w:r>
        <w:r w:rsidR="00397364">
          <w:rPr>
            <w:webHidden/>
          </w:rPr>
          <w:fldChar w:fldCharType="end"/>
        </w:r>
      </w:hyperlink>
    </w:p>
    <w:p w14:paraId="0E4BC9C4" w14:textId="77777777" w:rsidR="00397364" w:rsidRDefault="00B839FF">
      <w:pPr>
        <w:pStyle w:val="Sumrio1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20" w:history="1">
        <w:r w:rsidR="00397364" w:rsidRPr="00A61685">
          <w:rPr>
            <w:rStyle w:val="Hyperlink"/>
            <w:rFonts w:ascii="Times New Roman" w:hAnsi="Times New Roman"/>
          </w:rPr>
          <w:t>15.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  <w:rFonts w:cs="Arial"/>
          </w:rPr>
          <w:t>Configuração de portas trunks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20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20</w:t>
        </w:r>
        <w:r w:rsidR="00397364">
          <w:rPr>
            <w:webHidden/>
          </w:rPr>
          <w:fldChar w:fldCharType="end"/>
        </w:r>
      </w:hyperlink>
    </w:p>
    <w:p w14:paraId="0E4BC9C5" w14:textId="77777777" w:rsidR="00397364" w:rsidRDefault="00B839FF">
      <w:pPr>
        <w:pStyle w:val="Sumrio1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21" w:history="1">
        <w:r w:rsidR="00397364" w:rsidRPr="00A61685">
          <w:rPr>
            <w:rStyle w:val="Hyperlink"/>
            <w:rFonts w:ascii="Times New Roman" w:hAnsi="Times New Roman"/>
          </w:rPr>
          <w:t>16.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  <w:rFonts w:cs="Arial"/>
          </w:rPr>
          <w:t>Configuração de portas de acesso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21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22</w:t>
        </w:r>
        <w:r w:rsidR="00397364">
          <w:rPr>
            <w:webHidden/>
          </w:rPr>
          <w:fldChar w:fldCharType="end"/>
        </w:r>
      </w:hyperlink>
    </w:p>
    <w:p w14:paraId="0E4BC9C6" w14:textId="77777777" w:rsidR="00397364" w:rsidRDefault="00B839FF">
      <w:pPr>
        <w:pStyle w:val="Sumrio1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22" w:history="1">
        <w:r w:rsidR="00397364" w:rsidRPr="00A61685">
          <w:rPr>
            <w:rStyle w:val="Hyperlink"/>
            <w:rFonts w:ascii="Times New Roman" w:hAnsi="Times New Roman"/>
          </w:rPr>
          <w:t>17.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Mapeamento de portas do switches.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22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23</w:t>
        </w:r>
        <w:r w:rsidR="00397364">
          <w:rPr>
            <w:webHidden/>
          </w:rPr>
          <w:fldChar w:fldCharType="end"/>
        </w:r>
      </w:hyperlink>
    </w:p>
    <w:p w14:paraId="0E4BC9C7" w14:textId="77777777" w:rsidR="00397364" w:rsidRDefault="00B839FF">
      <w:pPr>
        <w:pStyle w:val="Sumrio1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23" w:history="1">
        <w:r w:rsidR="00397364" w:rsidRPr="00A61685">
          <w:rPr>
            <w:rStyle w:val="Hyperlink"/>
            <w:rFonts w:ascii="Times New Roman" w:hAnsi="Times New Roman"/>
          </w:rPr>
          <w:t>18.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Gerenciamento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23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26</w:t>
        </w:r>
        <w:r w:rsidR="00397364">
          <w:rPr>
            <w:webHidden/>
          </w:rPr>
          <w:fldChar w:fldCharType="end"/>
        </w:r>
      </w:hyperlink>
    </w:p>
    <w:p w14:paraId="0E4BC9C8" w14:textId="77777777" w:rsidR="00397364" w:rsidRDefault="00B839FF">
      <w:pPr>
        <w:pStyle w:val="Sumrio2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24" w:history="1">
        <w:r w:rsidR="00397364" w:rsidRPr="00A61685">
          <w:rPr>
            <w:rStyle w:val="Hyperlink"/>
          </w:rPr>
          <w:t>18.1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SSH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24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26</w:t>
        </w:r>
        <w:r w:rsidR="00397364">
          <w:rPr>
            <w:webHidden/>
          </w:rPr>
          <w:fldChar w:fldCharType="end"/>
        </w:r>
      </w:hyperlink>
    </w:p>
    <w:p w14:paraId="0E4BC9C9" w14:textId="77777777" w:rsidR="00397364" w:rsidRDefault="00B839FF">
      <w:pPr>
        <w:pStyle w:val="Sumrio2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25" w:history="1">
        <w:r w:rsidR="00397364" w:rsidRPr="00A61685">
          <w:rPr>
            <w:rStyle w:val="Hyperlink"/>
          </w:rPr>
          <w:t>18.2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Log de eventos (Syslog)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25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26</w:t>
        </w:r>
        <w:r w:rsidR="00397364">
          <w:rPr>
            <w:webHidden/>
          </w:rPr>
          <w:fldChar w:fldCharType="end"/>
        </w:r>
      </w:hyperlink>
    </w:p>
    <w:p w14:paraId="0E4BC9CA" w14:textId="77777777" w:rsidR="00397364" w:rsidRDefault="00B839FF">
      <w:pPr>
        <w:pStyle w:val="Sumrio2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26" w:history="1">
        <w:r w:rsidR="00397364" w:rsidRPr="00A61685">
          <w:rPr>
            <w:rStyle w:val="Hyperlink"/>
          </w:rPr>
          <w:t>18.3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SNMP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26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26</w:t>
        </w:r>
        <w:r w:rsidR="00397364">
          <w:rPr>
            <w:webHidden/>
          </w:rPr>
          <w:fldChar w:fldCharType="end"/>
        </w:r>
      </w:hyperlink>
    </w:p>
    <w:p w14:paraId="0E4BC9CB" w14:textId="77777777" w:rsidR="00397364" w:rsidRDefault="00B839FF">
      <w:pPr>
        <w:pStyle w:val="Sumrio2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27" w:history="1">
        <w:r w:rsidR="00397364" w:rsidRPr="00A61685">
          <w:rPr>
            <w:rStyle w:val="Hyperlink"/>
          </w:rPr>
          <w:t>18.4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NTP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27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26</w:t>
        </w:r>
        <w:r w:rsidR="00397364">
          <w:rPr>
            <w:webHidden/>
          </w:rPr>
          <w:fldChar w:fldCharType="end"/>
        </w:r>
      </w:hyperlink>
    </w:p>
    <w:p w14:paraId="0E4BC9CC" w14:textId="77777777" w:rsidR="00397364" w:rsidRDefault="00B839FF">
      <w:pPr>
        <w:pStyle w:val="Sumrio1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28" w:history="1">
        <w:r w:rsidR="00397364" w:rsidRPr="00A61685">
          <w:rPr>
            <w:rStyle w:val="Hyperlink"/>
            <w:rFonts w:ascii="Times New Roman" w:hAnsi="Times New Roman"/>
          </w:rPr>
          <w:t>19.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Solução de gerenciamento DC-NM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28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27</w:t>
        </w:r>
        <w:r w:rsidR="00397364">
          <w:rPr>
            <w:webHidden/>
          </w:rPr>
          <w:fldChar w:fldCharType="end"/>
        </w:r>
      </w:hyperlink>
    </w:p>
    <w:p w14:paraId="0E4BC9CD" w14:textId="77777777" w:rsidR="00397364" w:rsidRDefault="00B839FF">
      <w:pPr>
        <w:pStyle w:val="Sumrio1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29" w:history="1">
        <w:r w:rsidR="00397364" w:rsidRPr="00A61685">
          <w:rPr>
            <w:rStyle w:val="Hyperlink"/>
            <w:rFonts w:ascii="Times New Roman" w:hAnsi="Times New Roman"/>
          </w:rPr>
          <w:t>20.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</w:rPr>
          <w:t>Backup da configuração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29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34</w:t>
        </w:r>
        <w:r w:rsidR="00397364">
          <w:rPr>
            <w:webHidden/>
          </w:rPr>
          <w:fldChar w:fldCharType="end"/>
        </w:r>
      </w:hyperlink>
    </w:p>
    <w:p w14:paraId="0E4BC9CE" w14:textId="77777777" w:rsidR="00397364" w:rsidRDefault="00B839FF">
      <w:pPr>
        <w:pStyle w:val="Sumrio2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30" w:history="1">
        <w:r w:rsidR="00397364" w:rsidRPr="00A61685">
          <w:rPr>
            <w:rStyle w:val="Hyperlink"/>
            <w:rFonts w:cs="Arial"/>
            <w:lang w:val="en-US"/>
          </w:rPr>
          <w:t>20.1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  <w:rFonts w:cs="Arial"/>
            <w:lang w:val="en-US"/>
          </w:rPr>
          <w:t>NEXUS_01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30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34</w:t>
        </w:r>
        <w:r w:rsidR="00397364">
          <w:rPr>
            <w:webHidden/>
          </w:rPr>
          <w:fldChar w:fldCharType="end"/>
        </w:r>
      </w:hyperlink>
    </w:p>
    <w:p w14:paraId="0E4BC9CF" w14:textId="77777777" w:rsidR="00397364" w:rsidRDefault="00B839FF">
      <w:pPr>
        <w:pStyle w:val="Sumrio2"/>
        <w:rPr>
          <w:rFonts w:asciiTheme="minorHAnsi" w:eastAsiaTheme="minorEastAsia" w:hAnsiTheme="minorHAnsi" w:cstheme="minorBidi"/>
          <w:sz w:val="22"/>
          <w:szCs w:val="22"/>
        </w:rPr>
      </w:pPr>
      <w:hyperlink w:anchor="_Toc363638631" w:history="1">
        <w:r w:rsidR="00397364" w:rsidRPr="00A61685">
          <w:rPr>
            <w:rStyle w:val="Hyperlink"/>
            <w:rFonts w:cs="Arial"/>
          </w:rPr>
          <w:t>20.2</w:t>
        </w:r>
        <w:r w:rsidR="00397364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397364" w:rsidRPr="00A61685">
          <w:rPr>
            <w:rStyle w:val="Hyperlink"/>
            <w:rFonts w:cs="Arial"/>
          </w:rPr>
          <w:t>NEXUS_01-VDC1:</w:t>
        </w:r>
        <w:r w:rsidR="00397364">
          <w:rPr>
            <w:webHidden/>
          </w:rPr>
          <w:tab/>
        </w:r>
        <w:r w:rsidR="00397364">
          <w:rPr>
            <w:webHidden/>
          </w:rPr>
          <w:fldChar w:fldCharType="begin"/>
        </w:r>
        <w:r w:rsidR="00397364">
          <w:rPr>
            <w:webHidden/>
          </w:rPr>
          <w:instrText xml:space="preserve"> PAGEREF _Toc363638631 \h </w:instrText>
        </w:r>
        <w:r w:rsidR="00397364">
          <w:rPr>
            <w:webHidden/>
          </w:rPr>
        </w:r>
        <w:r w:rsidR="00397364">
          <w:rPr>
            <w:webHidden/>
          </w:rPr>
          <w:fldChar w:fldCharType="separate"/>
        </w:r>
        <w:r w:rsidR="00397364">
          <w:rPr>
            <w:webHidden/>
          </w:rPr>
          <w:t>35</w:t>
        </w:r>
        <w:r w:rsidR="00397364">
          <w:rPr>
            <w:webHidden/>
          </w:rPr>
          <w:fldChar w:fldCharType="end"/>
        </w:r>
      </w:hyperlink>
    </w:p>
    <w:p w14:paraId="0E4BC9D0" w14:textId="77777777" w:rsidR="00492DA3" w:rsidRPr="009A202E" w:rsidRDefault="00492DA3" w:rsidP="00792B02">
      <w:pPr>
        <w:pStyle w:val="Sumrio2"/>
        <w:rPr>
          <w:rFonts w:cs="Arial"/>
        </w:rPr>
      </w:pPr>
      <w:r w:rsidRPr="00BE7E08">
        <w:rPr>
          <w:rStyle w:val="Hyperlink"/>
        </w:rPr>
        <w:fldChar w:fldCharType="end"/>
      </w:r>
    </w:p>
    <w:p w14:paraId="0E4BC9D1" w14:textId="77777777" w:rsidR="00551140" w:rsidRDefault="00551140" w:rsidP="00492DA3">
      <w:pPr>
        <w:pStyle w:val="Ttulo1"/>
        <w:rPr>
          <w:rFonts w:ascii="Verdana" w:hAnsi="Verdana"/>
          <w:sz w:val="28"/>
          <w:szCs w:val="28"/>
        </w:rPr>
      </w:pPr>
      <w:bookmarkStart w:id="0" w:name="_Toc363638598"/>
      <w:r w:rsidRPr="009A202E">
        <w:rPr>
          <w:rFonts w:ascii="Verdana" w:hAnsi="Verdana"/>
          <w:sz w:val="28"/>
          <w:szCs w:val="28"/>
        </w:rPr>
        <w:lastRenderedPageBreak/>
        <w:t>Informações Gerais</w:t>
      </w:r>
      <w:bookmarkEnd w:id="0"/>
    </w:p>
    <w:p w14:paraId="0E4BC9D2" w14:textId="77777777" w:rsidR="00CC6409" w:rsidRPr="00CC6409" w:rsidRDefault="00CC6409" w:rsidP="00CC6409">
      <w:pPr>
        <w:pStyle w:val="Recuonormal"/>
      </w:pPr>
    </w:p>
    <w:tbl>
      <w:tblPr>
        <w:tblW w:w="847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235"/>
        <w:gridCol w:w="4236"/>
      </w:tblGrid>
      <w:tr w:rsidR="00EA167B" w:rsidRPr="009A202E" w14:paraId="0E4BC9D4" w14:textId="77777777">
        <w:trPr>
          <w:cantSplit/>
          <w:trHeight w:val="227"/>
        </w:trPr>
        <w:tc>
          <w:tcPr>
            <w:tcW w:w="8471" w:type="dxa"/>
            <w:gridSpan w:val="2"/>
          </w:tcPr>
          <w:p w14:paraId="0E4BC9D3" w14:textId="77777777" w:rsidR="00EA167B" w:rsidRPr="009A202E" w:rsidRDefault="00EA167B" w:rsidP="00AD71FE">
            <w:pPr>
              <w:pStyle w:val="Corpodetexto"/>
              <w:ind w:left="540" w:right="639"/>
              <w:rPr>
                <w:lang w:val="pt-BR"/>
              </w:rPr>
            </w:pPr>
            <w:r w:rsidRPr="009A202E">
              <w:rPr>
                <w:lang w:val="pt-BR"/>
              </w:rPr>
              <w:t>TEN SISTEMAS E REDES</w:t>
            </w:r>
          </w:p>
        </w:tc>
      </w:tr>
      <w:tr w:rsidR="00EA167B" w:rsidRPr="009A202E" w14:paraId="0E4BC9D6" w14:textId="77777777">
        <w:trPr>
          <w:cantSplit/>
          <w:trHeight w:val="240"/>
        </w:trPr>
        <w:tc>
          <w:tcPr>
            <w:tcW w:w="8471" w:type="dxa"/>
            <w:gridSpan w:val="2"/>
          </w:tcPr>
          <w:p w14:paraId="0E4BC9D5" w14:textId="77777777" w:rsidR="00EA167B" w:rsidRPr="009A202E" w:rsidRDefault="00031D05" w:rsidP="00AD71FE">
            <w:pPr>
              <w:pStyle w:val="Corpodetexto"/>
              <w:ind w:left="540" w:right="639"/>
              <w:rPr>
                <w:lang w:val="pt-BR"/>
              </w:rPr>
            </w:pPr>
            <w:r w:rsidRPr="009A202E">
              <w:rPr>
                <w:lang w:val="pt-BR"/>
              </w:rPr>
              <w:t>Rua São Bento, 9/5</w:t>
            </w:r>
            <w:r w:rsidR="00EA167B" w:rsidRPr="009A202E">
              <w:rPr>
                <w:lang w:val="pt-BR"/>
              </w:rPr>
              <w:t>°andar - Centro - Rio de Janeiro - RJ</w:t>
            </w:r>
          </w:p>
        </w:tc>
      </w:tr>
      <w:tr w:rsidR="00EA167B" w:rsidRPr="009A202E" w14:paraId="0E4BC9D8" w14:textId="77777777">
        <w:trPr>
          <w:cantSplit/>
          <w:trHeight w:val="240"/>
        </w:trPr>
        <w:tc>
          <w:tcPr>
            <w:tcW w:w="8471" w:type="dxa"/>
            <w:gridSpan w:val="2"/>
          </w:tcPr>
          <w:p w14:paraId="0E4BC9D7" w14:textId="77777777" w:rsidR="00EA167B" w:rsidRPr="009A202E" w:rsidRDefault="00EA167B" w:rsidP="00AD71FE">
            <w:pPr>
              <w:pStyle w:val="Corpodetexto"/>
              <w:ind w:left="540" w:right="639"/>
              <w:rPr>
                <w:lang w:val="pt-BR"/>
              </w:rPr>
            </w:pPr>
            <w:r w:rsidRPr="009A202E">
              <w:rPr>
                <w:lang w:val="pt-BR"/>
              </w:rPr>
              <w:t>CEP: 20090-010</w:t>
            </w:r>
          </w:p>
        </w:tc>
      </w:tr>
      <w:tr w:rsidR="00EA167B" w:rsidRPr="009A202E" w14:paraId="0E4BC9DB" w14:textId="77777777">
        <w:trPr>
          <w:cantSplit/>
          <w:trHeight w:val="240"/>
        </w:trPr>
        <w:tc>
          <w:tcPr>
            <w:tcW w:w="4235" w:type="dxa"/>
          </w:tcPr>
          <w:p w14:paraId="0E4BC9D9" w14:textId="77777777" w:rsidR="00EA167B" w:rsidRPr="009A202E" w:rsidRDefault="00EA167B" w:rsidP="00AD71FE">
            <w:pPr>
              <w:pStyle w:val="Corpodetexto"/>
              <w:ind w:left="540" w:right="639"/>
            </w:pPr>
            <w:r w:rsidRPr="009A202E">
              <w:rPr>
                <w:lang w:val="pt-BR"/>
              </w:rPr>
              <w:t>Tel.: (0</w:t>
            </w:r>
            <w:r w:rsidRPr="009A202E">
              <w:t xml:space="preserve">21) </w:t>
            </w:r>
            <w:r w:rsidR="00031D05" w:rsidRPr="009A202E">
              <w:t>3906-7777</w:t>
            </w:r>
          </w:p>
        </w:tc>
        <w:tc>
          <w:tcPr>
            <w:tcW w:w="4236" w:type="dxa"/>
          </w:tcPr>
          <w:p w14:paraId="0E4BC9DA" w14:textId="77777777" w:rsidR="00EA167B" w:rsidRPr="009A202E" w:rsidRDefault="00EA167B" w:rsidP="00AD71FE">
            <w:pPr>
              <w:pStyle w:val="Corpodetexto"/>
              <w:ind w:left="540" w:right="639"/>
            </w:pPr>
            <w:r w:rsidRPr="009A202E">
              <w:t xml:space="preserve">Fax: (021) </w:t>
            </w:r>
            <w:r w:rsidR="00031D05" w:rsidRPr="009A202E">
              <w:t>3906-7778</w:t>
            </w:r>
          </w:p>
        </w:tc>
      </w:tr>
    </w:tbl>
    <w:p w14:paraId="0E4BC9DC" w14:textId="77777777" w:rsidR="00EA167B" w:rsidRDefault="00EA167B" w:rsidP="00EA167B">
      <w:pPr>
        <w:pStyle w:val="Ttulo2"/>
        <w:rPr>
          <w:szCs w:val="28"/>
        </w:rPr>
      </w:pPr>
      <w:bookmarkStart w:id="1" w:name="_Toc96329336"/>
      <w:bookmarkStart w:id="2" w:name="_Toc363638599"/>
      <w:r w:rsidRPr="009A202E">
        <w:rPr>
          <w:szCs w:val="28"/>
        </w:rPr>
        <w:t>Responsáveis</w:t>
      </w:r>
      <w:bookmarkEnd w:id="1"/>
      <w:bookmarkEnd w:id="2"/>
    </w:p>
    <w:p w14:paraId="0E4BC9DD" w14:textId="77777777" w:rsidR="00CC6409" w:rsidRPr="00CC6409" w:rsidRDefault="00CC6409" w:rsidP="00CC6409">
      <w:pPr>
        <w:pStyle w:val="Recuonormal"/>
      </w:pPr>
    </w:p>
    <w:tbl>
      <w:tblPr>
        <w:tblW w:w="852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00"/>
        <w:gridCol w:w="4320"/>
      </w:tblGrid>
      <w:tr w:rsidR="00A85667" w:rsidRPr="009A202E" w14:paraId="0E4BC9E2" w14:textId="77777777">
        <w:tc>
          <w:tcPr>
            <w:tcW w:w="4200" w:type="dxa"/>
          </w:tcPr>
          <w:p w14:paraId="0E4BC9DE" w14:textId="77777777" w:rsidR="00A85667" w:rsidRPr="009A202E" w:rsidRDefault="00A85667" w:rsidP="00FA57B9">
            <w:pPr>
              <w:pStyle w:val="Corpodetexto"/>
              <w:ind w:right="639"/>
            </w:pPr>
            <w:r w:rsidRPr="009A202E">
              <w:rPr>
                <w:lang w:val="pt-BR"/>
              </w:rPr>
              <w:t>Consultor</w:t>
            </w:r>
            <w:r w:rsidR="005747F4" w:rsidRPr="009A202E">
              <w:rPr>
                <w:lang w:val="pt-BR"/>
              </w:rPr>
              <w:t>es</w:t>
            </w:r>
            <w:r w:rsidRPr="009A202E">
              <w:rPr>
                <w:lang w:val="pt-BR"/>
              </w:rPr>
              <w:t xml:space="preserve"> Técnico</w:t>
            </w:r>
            <w:r w:rsidR="005747F4" w:rsidRPr="009A202E">
              <w:rPr>
                <w:lang w:val="pt-BR"/>
              </w:rPr>
              <w:t>s</w:t>
            </w:r>
          </w:p>
        </w:tc>
        <w:tc>
          <w:tcPr>
            <w:tcW w:w="4320" w:type="dxa"/>
          </w:tcPr>
          <w:p w14:paraId="0E4BC9DF" w14:textId="77777777" w:rsidR="00335142" w:rsidRPr="009A202E" w:rsidRDefault="000F0E31" w:rsidP="00335142">
            <w:pPr>
              <w:pStyle w:val="Corpodetexto"/>
              <w:ind w:right="639"/>
            </w:pPr>
            <w:r>
              <w:t>Heron Brito</w:t>
            </w:r>
          </w:p>
          <w:p w14:paraId="0E4BC9E0" w14:textId="77777777" w:rsidR="00335142" w:rsidRPr="009A202E" w:rsidRDefault="000F0E31" w:rsidP="00335142">
            <w:pPr>
              <w:pStyle w:val="Corpodetexto"/>
              <w:ind w:right="639"/>
              <w:rPr>
                <w:lang w:val="pt-BR"/>
              </w:rPr>
            </w:pPr>
            <w:r>
              <w:rPr>
                <w:rStyle w:val="Hyperlink"/>
                <w:lang w:val="pt-BR"/>
              </w:rPr>
              <w:t>heron</w:t>
            </w:r>
            <w:r w:rsidR="00335142" w:rsidRPr="009A202E">
              <w:rPr>
                <w:rStyle w:val="Hyperlink"/>
                <w:lang w:val="pt-BR"/>
              </w:rPr>
              <w:t>@ten.com.br</w:t>
            </w:r>
          </w:p>
          <w:p w14:paraId="0E4BC9E1" w14:textId="77777777" w:rsidR="00153133" w:rsidRPr="009A202E" w:rsidRDefault="00153133" w:rsidP="000F0E31">
            <w:pPr>
              <w:pStyle w:val="Corpodetexto"/>
              <w:ind w:right="639"/>
              <w:rPr>
                <w:color w:val="0000FF"/>
                <w:u w:val="single"/>
                <w:lang w:val="pt-BR"/>
              </w:rPr>
            </w:pPr>
          </w:p>
        </w:tc>
      </w:tr>
      <w:tr w:rsidR="00EC4FFE" w:rsidRPr="009A202E" w14:paraId="0E4BC9E7" w14:textId="77777777">
        <w:tc>
          <w:tcPr>
            <w:tcW w:w="4200" w:type="dxa"/>
          </w:tcPr>
          <w:p w14:paraId="0E4BC9E3" w14:textId="77777777" w:rsidR="00EC4FFE" w:rsidRPr="009A202E" w:rsidRDefault="00EC4FFE" w:rsidP="00FA57B9">
            <w:pPr>
              <w:pStyle w:val="Corpodetexto"/>
              <w:ind w:right="639"/>
              <w:rPr>
                <w:lang w:val="pt-BR"/>
              </w:rPr>
            </w:pPr>
            <w:r>
              <w:rPr>
                <w:lang w:val="pt-BR"/>
              </w:rPr>
              <w:t>Coordenador de Projetos</w:t>
            </w:r>
          </w:p>
        </w:tc>
        <w:tc>
          <w:tcPr>
            <w:tcW w:w="4320" w:type="dxa"/>
          </w:tcPr>
          <w:p w14:paraId="0E4BC9E4" w14:textId="77777777" w:rsidR="00EC4FFE" w:rsidRPr="009A202E" w:rsidRDefault="000F0E31" w:rsidP="00EC4FFE">
            <w:pPr>
              <w:pStyle w:val="Corpodetexto"/>
              <w:ind w:right="639"/>
              <w:rPr>
                <w:lang w:val="pt-BR"/>
              </w:rPr>
            </w:pPr>
            <w:r>
              <w:rPr>
                <w:lang w:val="pt-BR"/>
              </w:rPr>
              <w:t xml:space="preserve">Otávio </w:t>
            </w:r>
            <w:r w:rsidRPr="000F0E31">
              <w:rPr>
                <w:lang w:val="pt-BR"/>
              </w:rPr>
              <w:t>Pettersson</w:t>
            </w:r>
          </w:p>
          <w:p w14:paraId="0E4BC9E5" w14:textId="77777777" w:rsidR="00EC4FFE" w:rsidRPr="00EC4FFE" w:rsidRDefault="00B839FF" w:rsidP="00EC4FFE">
            <w:pPr>
              <w:pStyle w:val="Corpodetexto"/>
              <w:ind w:right="639"/>
              <w:rPr>
                <w:lang w:val="pt-BR"/>
              </w:rPr>
            </w:pPr>
            <w:hyperlink r:id="rId9" w:history="1">
              <w:r w:rsidR="000F0E31" w:rsidRPr="00C63F99">
                <w:rPr>
                  <w:rStyle w:val="Hyperlink"/>
                  <w:lang w:val="pt-BR"/>
                </w:rPr>
                <w:t>otavio@ten.com.br</w:t>
              </w:r>
            </w:hyperlink>
          </w:p>
          <w:p w14:paraId="0E4BC9E6" w14:textId="77777777" w:rsidR="00EC4FFE" w:rsidRPr="00EC4FFE" w:rsidRDefault="00EC4FFE" w:rsidP="00335142">
            <w:pPr>
              <w:pStyle w:val="Corpodetexto"/>
              <w:ind w:right="639"/>
              <w:rPr>
                <w:lang w:val="pt-BR"/>
              </w:rPr>
            </w:pPr>
          </w:p>
        </w:tc>
      </w:tr>
      <w:tr w:rsidR="00A85667" w:rsidRPr="009A202E" w14:paraId="0E4BC9EB" w14:textId="77777777">
        <w:tc>
          <w:tcPr>
            <w:tcW w:w="4200" w:type="dxa"/>
          </w:tcPr>
          <w:p w14:paraId="0E4BC9E8" w14:textId="77777777" w:rsidR="00A85667" w:rsidRPr="009A202E" w:rsidRDefault="00A85667" w:rsidP="00FA57B9">
            <w:pPr>
              <w:pStyle w:val="Corpodetexto"/>
              <w:ind w:right="639"/>
              <w:rPr>
                <w:lang w:val="pt-BR"/>
              </w:rPr>
            </w:pPr>
            <w:r w:rsidRPr="009A202E">
              <w:rPr>
                <w:lang w:val="pt-BR"/>
              </w:rPr>
              <w:t>Diretor de Serviços</w:t>
            </w:r>
          </w:p>
        </w:tc>
        <w:tc>
          <w:tcPr>
            <w:tcW w:w="4320" w:type="dxa"/>
          </w:tcPr>
          <w:p w14:paraId="0E4BC9E9" w14:textId="77777777" w:rsidR="00A85667" w:rsidRPr="009A202E" w:rsidRDefault="00A85667" w:rsidP="00FA57B9">
            <w:pPr>
              <w:pStyle w:val="Corpodetexto"/>
              <w:ind w:right="639"/>
              <w:rPr>
                <w:lang w:val="pt-BR"/>
              </w:rPr>
            </w:pPr>
            <w:r w:rsidRPr="009A202E">
              <w:rPr>
                <w:lang w:val="pt-BR"/>
              </w:rPr>
              <w:t>Marcelo Wajnsztok</w:t>
            </w:r>
          </w:p>
          <w:p w14:paraId="0E4BC9EA" w14:textId="77777777" w:rsidR="00A85667" w:rsidRPr="009A202E" w:rsidRDefault="00B839FF" w:rsidP="00FA57B9">
            <w:pPr>
              <w:pStyle w:val="Corpodetexto"/>
              <w:ind w:right="639"/>
              <w:rPr>
                <w:lang w:val="pt-BR"/>
              </w:rPr>
            </w:pPr>
            <w:hyperlink r:id="rId10" w:history="1">
              <w:r w:rsidR="00A85667" w:rsidRPr="009A202E">
                <w:rPr>
                  <w:rStyle w:val="Hyperlink"/>
                  <w:lang w:val="pt-BR"/>
                </w:rPr>
                <w:t>marcelow@ten.com.br</w:t>
              </w:r>
            </w:hyperlink>
          </w:p>
        </w:tc>
      </w:tr>
      <w:tr w:rsidR="002D20E8" w:rsidRPr="009A202E" w14:paraId="0E4BC9EF" w14:textId="77777777">
        <w:tc>
          <w:tcPr>
            <w:tcW w:w="4200" w:type="dxa"/>
          </w:tcPr>
          <w:p w14:paraId="0E4BC9EC" w14:textId="77777777" w:rsidR="002D20E8" w:rsidRPr="009A202E" w:rsidRDefault="002D20E8" w:rsidP="00FA57B9">
            <w:pPr>
              <w:pStyle w:val="Corpodetexto"/>
              <w:ind w:right="639"/>
            </w:pPr>
            <w:r w:rsidRPr="009A202E">
              <w:rPr>
                <w:lang w:val="pt-BR"/>
              </w:rPr>
              <w:t>Gerente de Contas</w:t>
            </w:r>
          </w:p>
        </w:tc>
        <w:tc>
          <w:tcPr>
            <w:tcW w:w="4320" w:type="dxa"/>
          </w:tcPr>
          <w:p w14:paraId="0E4BC9ED" w14:textId="77777777" w:rsidR="002D20E8" w:rsidRPr="009A202E" w:rsidRDefault="000F0E31" w:rsidP="00FA57B9">
            <w:pPr>
              <w:pStyle w:val="Corpodetexto"/>
              <w:ind w:right="639"/>
              <w:rPr>
                <w:lang w:val="pt-BR"/>
              </w:rPr>
            </w:pPr>
            <w:r>
              <w:rPr>
                <w:lang w:val="pt-BR"/>
              </w:rPr>
              <w:t>João Saramago</w:t>
            </w:r>
          </w:p>
          <w:p w14:paraId="0E4BC9EE" w14:textId="77777777" w:rsidR="007477EB" w:rsidRPr="009A202E" w:rsidRDefault="00B839FF" w:rsidP="00FA57B9">
            <w:pPr>
              <w:pStyle w:val="Corpodetexto"/>
              <w:ind w:right="639"/>
              <w:rPr>
                <w:lang w:val="pt-BR"/>
              </w:rPr>
            </w:pPr>
            <w:hyperlink r:id="rId11" w:history="1">
              <w:r w:rsidR="000F0E31">
                <w:rPr>
                  <w:rStyle w:val="Hyperlink"/>
                  <w:lang w:val="pt-BR"/>
                </w:rPr>
                <w:t>saramago</w:t>
              </w:r>
              <w:r w:rsidR="001538D3" w:rsidRPr="00C305A4">
                <w:rPr>
                  <w:rStyle w:val="Hyperlink"/>
                  <w:lang w:val="pt-BR"/>
                </w:rPr>
                <w:t>@ten.com.br</w:t>
              </w:r>
            </w:hyperlink>
          </w:p>
        </w:tc>
      </w:tr>
    </w:tbl>
    <w:p w14:paraId="0E4BC9F0" w14:textId="77777777" w:rsidR="00EA167B" w:rsidRPr="009A202E" w:rsidRDefault="00EA167B" w:rsidP="00A85667">
      <w:pPr>
        <w:pStyle w:val="Corpodetexto"/>
        <w:ind w:right="639"/>
        <w:rPr>
          <w:lang w:val="pt-BR"/>
        </w:rPr>
      </w:pPr>
    </w:p>
    <w:p w14:paraId="0E4BC9F1" w14:textId="77777777" w:rsidR="00EA167B" w:rsidRDefault="00EA167B" w:rsidP="00EA167B">
      <w:pPr>
        <w:pStyle w:val="Ttulo2"/>
        <w:rPr>
          <w:szCs w:val="28"/>
        </w:rPr>
      </w:pPr>
      <w:bookmarkStart w:id="3" w:name="_Toc96329337"/>
      <w:bookmarkStart w:id="4" w:name="_Toc363638600"/>
      <w:r w:rsidRPr="009A202E">
        <w:rPr>
          <w:szCs w:val="28"/>
        </w:rPr>
        <w:t>Dados do Cliente</w:t>
      </w:r>
      <w:bookmarkEnd w:id="3"/>
      <w:bookmarkEnd w:id="4"/>
    </w:p>
    <w:p w14:paraId="0E4BC9F2" w14:textId="77777777" w:rsidR="00CC6409" w:rsidRPr="00CC6409" w:rsidRDefault="00CC6409" w:rsidP="00CC6409">
      <w:pPr>
        <w:pStyle w:val="Recuonormal"/>
      </w:pPr>
    </w:p>
    <w:tbl>
      <w:tblPr>
        <w:tblW w:w="852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200"/>
        <w:gridCol w:w="4320"/>
      </w:tblGrid>
      <w:tr w:rsidR="002D20E8" w:rsidRPr="009A202E" w14:paraId="0E4BC9F7" w14:textId="77777777">
        <w:tc>
          <w:tcPr>
            <w:tcW w:w="4200" w:type="dxa"/>
          </w:tcPr>
          <w:p w14:paraId="0E4BC9F3" w14:textId="77777777" w:rsidR="002D20E8" w:rsidRPr="009A202E" w:rsidRDefault="002D20E8" w:rsidP="00FA57B9">
            <w:pPr>
              <w:pStyle w:val="Corpodetexto"/>
              <w:ind w:right="639"/>
              <w:rPr>
                <w:lang w:val="pt-BR"/>
              </w:rPr>
            </w:pPr>
            <w:r w:rsidRPr="009A202E">
              <w:rPr>
                <w:lang w:val="pt-BR"/>
              </w:rPr>
              <w:t>Cliente</w:t>
            </w:r>
          </w:p>
        </w:tc>
        <w:tc>
          <w:tcPr>
            <w:tcW w:w="4320" w:type="dxa"/>
          </w:tcPr>
          <w:p w14:paraId="0E4BC9F4" w14:textId="77777777" w:rsidR="001D634C" w:rsidRPr="009A202E" w:rsidRDefault="000F0E31" w:rsidP="001D634C">
            <w:pPr>
              <w:pStyle w:val="Corpodetexto"/>
              <w:rPr>
                <w:lang w:val="pt-BR"/>
              </w:rPr>
            </w:pPr>
            <w:r>
              <w:rPr>
                <w:lang w:val="pt-BR"/>
              </w:rPr>
              <w:t>PREVI</w:t>
            </w:r>
          </w:p>
          <w:p w14:paraId="0E4BC9F5" w14:textId="77777777" w:rsidR="002D20E8" w:rsidRDefault="000F0E31" w:rsidP="001D634C">
            <w:pPr>
              <w:pStyle w:val="Corpodetexto"/>
              <w:ind w:right="639"/>
              <w:rPr>
                <w:lang w:val="pt-BR"/>
              </w:rPr>
            </w:pPr>
            <w:r>
              <w:rPr>
                <w:lang w:val="pt-BR"/>
              </w:rPr>
              <w:t>Caixa de Previdência dos Funcionários do Banco do Brasil</w:t>
            </w:r>
          </w:p>
          <w:p w14:paraId="0E4BC9F6" w14:textId="77777777" w:rsidR="00CC6409" w:rsidRPr="009A202E" w:rsidRDefault="00CC6409" w:rsidP="001D634C">
            <w:pPr>
              <w:pStyle w:val="Corpodetexto"/>
              <w:ind w:right="639"/>
              <w:rPr>
                <w:color w:val="0000FF"/>
                <w:u w:val="single"/>
                <w:lang w:val="pt-BR"/>
              </w:rPr>
            </w:pPr>
          </w:p>
        </w:tc>
      </w:tr>
      <w:tr w:rsidR="002D20E8" w:rsidRPr="009A202E" w14:paraId="0E4BCA01" w14:textId="77777777">
        <w:tc>
          <w:tcPr>
            <w:tcW w:w="4200" w:type="dxa"/>
          </w:tcPr>
          <w:p w14:paraId="0E4BC9F8" w14:textId="77777777" w:rsidR="002D20E8" w:rsidRPr="009A202E" w:rsidRDefault="002D20E8" w:rsidP="00FA57B9">
            <w:pPr>
              <w:pStyle w:val="Corpodetexto"/>
              <w:ind w:right="639"/>
              <w:rPr>
                <w:lang w:val="pt-BR"/>
              </w:rPr>
            </w:pPr>
            <w:r w:rsidRPr="009A202E">
              <w:rPr>
                <w:lang w:val="pt-BR"/>
              </w:rPr>
              <w:t xml:space="preserve">Informações de Contato </w:t>
            </w:r>
          </w:p>
        </w:tc>
        <w:tc>
          <w:tcPr>
            <w:tcW w:w="4320" w:type="dxa"/>
          </w:tcPr>
          <w:p w14:paraId="0E4BC9F9" w14:textId="77777777" w:rsidR="00335142" w:rsidRPr="000F0E31" w:rsidRDefault="000F0E31" w:rsidP="001D634C">
            <w:pPr>
              <w:pStyle w:val="Corpodetexto"/>
              <w:rPr>
                <w:lang w:val="pt-BR"/>
              </w:rPr>
            </w:pPr>
            <w:r w:rsidRPr="000F0E31">
              <w:rPr>
                <w:lang w:val="pt-BR"/>
              </w:rPr>
              <w:t>Elizeu Filho</w:t>
            </w:r>
          </w:p>
          <w:p w14:paraId="0E4BC9FA" w14:textId="77777777" w:rsidR="001538D3" w:rsidRPr="000F0E31" w:rsidRDefault="00B839FF" w:rsidP="001D634C">
            <w:pPr>
              <w:pStyle w:val="Corpodetexto"/>
              <w:rPr>
                <w:lang w:val="pt-BR"/>
              </w:rPr>
            </w:pPr>
            <w:hyperlink r:id="rId12" w:history="1">
              <w:r w:rsidR="000F0E31" w:rsidRPr="000F0E31">
                <w:rPr>
                  <w:rStyle w:val="Hyperlink"/>
                  <w:lang w:val="pt-BR"/>
                </w:rPr>
                <w:t>elizeuf@previ.com.br</w:t>
              </w:r>
            </w:hyperlink>
          </w:p>
          <w:p w14:paraId="0E4BC9FB" w14:textId="77777777" w:rsidR="001D634C" w:rsidRPr="00AC0840" w:rsidRDefault="00335142" w:rsidP="001D634C">
            <w:pPr>
              <w:pStyle w:val="Corpodetexto"/>
              <w:rPr>
                <w:lang w:val="pt-BR"/>
              </w:rPr>
            </w:pPr>
            <w:r w:rsidRPr="009A202E">
              <w:rPr>
                <w:lang w:val="pt-BR"/>
              </w:rPr>
              <w:t xml:space="preserve">Tel.: (21) </w:t>
            </w:r>
            <w:r w:rsidR="000F0E31" w:rsidRPr="00AC0840">
              <w:rPr>
                <w:lang w:val="pt-BR"/>
              </w:rPr>
              <w:t>3870-1564</w:t>
            </w:r>
          </w:p>
          <w:p w14:paraId="0E4BC9FC" w14:textId="77777777" w:rsidR="000F0E31" w:rsidRPr="00AC0840" w:rsidRDefault="000F0E31" w:rsidP="001D634C">
            <w:pPr>
              <w:pStyle w:val="Corpodetexto"/>
              <w:rPr>
                <w:lang w:val="pt-BR"/>
              </w:rPr>
            </w:pPr>
          </w:p>
          <w:p w14:paraId="0E4BC9FD" w14:textId="77777777" w:rsidR="000F0E31" w:rsidRPr="00AC0840" w:rsidRDefault="000F0E31" w:rsidP="001D634C">
            <w:pPr>
              <w:pStyle w:val="Corpodetexto"/>
              <w:rPr>
                <w:lang w:val="pt-BR"/>
              </w:rPr>
            </w:pPr>
            <w:r w:rsidRPr="00AC0840">
              <w:rPr>
                <w:lang w:val="pt-BR"/>
              </w:rPr>
              <w:t>Amaro Nogueira</w:t>
            </w:r>
          </w:p>
          <w:p w14:paraId="0E4BC9FE" w14:textId="77777777" w:rsidR="000F0E31" w:rsidRDefault="00B839FF" w:rsidP="001D634C">
            <w:pPr>
              <w:pStyle w:val="Corpodetexto"/>
              <w:rPr>
                <w:lang w:val="pt-BR"/>
              </w:rPr>
            </w:pPr>
            <w:hyperlink r:id="rId13" w:history="1">
              <w:r w:rsidR="000F0E31" w:rsidRPr="00C63F99">
                <w:rPr>
                  <w:rStyle w:val="Hyperlink"/>
                  <w:lang w:val="pt-BR"/>
                </w:rPr>
                <w:t>amaro.nogueira@previ.com.br</w:t>
              </w:r>
            </w:hyperlink>
          </w:p>
          <w:p w14:paraId="0E4BC9FF" w14:textId="77777777" w:rsidR="000F0E31" w:rsidRPr="000F0E31" w:rsidRDefault="000F0E31" w:rsidP="000F0E31">
            <w:pPr>
              <w:pStyle w:val="Corpodetexto"/>
              <w:rPr>
                <w:lang w:val="pt-BR"/>
              </w:rPr>
            </w:pPr>
            <w:r w:rsidRPr="009A202E">
              <w:rPr>
                <w:lang w:val="pt-BR"/>
              </w:rPr>
              <w:t xml:space="preserve">Tel.: (21) </w:t>
            </w:r>
            <w:r w:rsidRPr="000F0E31">
              <w:rPr>
                <w:lang w:val="pt-BR"/>
              </w:rPr>
              <w:t>3870-1577</w:t>
            </w:r>
          </w:p>
          <w:p w14:paraId="0E4BCA00" w14:textId="77777777" w:rsidR="00960C38" w:rsidRPr="009A202E" w:rsidRDefault="00960C38" w:rsidP="001538D3">
            <w:pPr>
              <w:pStyle w:val="Corpodetexto"/>
              <w:rPr>
                <w:color w:val="FF0000"/>
                <w:lang w:val="pt-BR"/>
              </w:rPr>
            </w:pPr>
          </w:p>
        </w:tc>
      </w:tr>
    </w:tbl>
    <w:p w14:paraId="0E4BCA02" w14:textId="77777777" w:rsidR="00EA167B" w:rsidRPr="009A202E" w:rsidRDefault="00EA167B" w:rsidP="00EA167B">
      <w:pPr>
        <w:pStyle w:val="Corpodetexto"/>
        <w:ind w:left="540" w:right="639"/>
        <w:rPr>
          <w:lang w:val="pt-BR"/>
        </w:rPr>
      </w:pPr>
    </w:p>
    <w:p w14:paraId="0E4BCA03" w14:textId="77777777" w:rsidR="0090140A" w:rsidRPr="009A202E" w:rsidRDefault="0090140A" w:rsidP="000253DA">
      <w:pPr>
        <w:pStyle w:val="Recuonormal"/>
        <w:rPr>
          <w:rFonts w:ascii="Verdana" w:hAnsi="Verdana"/>
        </w:rPr>
      </w:pPr>
    </w:p>
    <w:p w14:paraId="0E4BCA04" w14:textId="77777777" w:rsidR="00301E0C" w:rsidRPr="00A71079" w:rsidRDefault="00301E0C" w:rsidP="00301E0C">
      <w:pPr>
        <w:pStyle w:val="Ttulo1"/>
      </w:pPr>
      <w:bookmarkStart w:id="5" w:name="_Toc335075912"/>
      <w:bookmarkStart w:id="6" w:name="_Toc339988421"/>
      <w:bookmarkStart w:id="7" w:name="_Toc363638601"/>
      <w:r w:rsidRPr="00A71079">
        <w:lastRenderedPageBreak/>
        <w:t>Controle do documento</w:t>
      </w:r>
      <w:bookmarkEnd w:id="5"/>
      <w:bookmarkEnd w:id="6"/>
      <w:bookmarkEnd w:id="7"/>
    </w:p>
    <w:p w14:paraId="0E4BCA05" w14:textId="77777777" w:rsidR="00301E0C" w:rsidRPr="00883373" w:rsidRDefault="00301E0C" w:rsidP="00301E0C">
      <w:pPr>
        <w:pStyle w:val="Corpodetexto"/>
        <w:rPr>
          <w:lang w:val="pt-BR"/>
        </w:rPr>
      </w:pPr>
      <w:r>
        <w:br/>
      </w:r>
      <w:r w:rsidRPr="00883373">
        <w:rPr>
          <w:lang w:val="pt-BR"/>
        </w:rPr>
        <w:t>Localização do Documento</w:t>
      </w:r>
    </w:p>
    <w:p w14:paraId="0E4BCA06" w14:textId="77777777" w:rsidR="00301E0C" w:rsidRDefault="00301E0C" w:rsidP="00301E0C">
      <w:pPr>
        <w:pStyle w:val="Corpodetexto"/>
      </w:pPr>
    </w:p>
    <w:p w14:paraId="0E4BCA07" w14:textId="77777777" w:rsidR="00301E0C" w:rsidRPr="008E4DAC" w:rsidRDefault="00301E0C" w:rsidP="00301E0C">
      <w:pPr>
        <w:pStyle w:val="Corpodetexto"/>
        <w:rPr>
          <w:lang w:val="pt-BR"/>
        </w:rPr>
      </w:pPr>
      <w:r w:rsidRPr="008E4DAC">
        <w:rPr>
          <w:lang w:val="pt-BR"/>
        </w:rPr>
        <w:t>Este documento pode ser encontrado na rede corporativa da TEN, contate o Gerente de Projetos para maiores informações.</w:t>
      </w:r>
    </w:p>
    <w:p w14:paraId="0E4BCA08" w14:textId="77777777" w:rsidR="00301E0C" w:rsidRPr="008E4DAC" w:rsidRDefault="00301E0C" w:rsidP="00301E0C">
      <w:pPr>
        <w:pStyle w:val="Corpodetexto"/>
        <w:rPr>
          <w:lang w:val="pt-BR"/>
        </w:rPr>
      </w:pPr>
    </w:p>
    <w:p w14:paraId="0E4BCA09" w14:textId="77777777" w:rsidR="00301E0C" w:rsidRPr="00115310" w:rsidRDefault="00301E0C" w:rsidP="00301E0C">
      <w:pPr>
        <w:pStyle w:val="Corpodetexto"/>
      </w:pPr>
      <w:proofErr w:type="spellStart"/>
      <w:r w:rsidRPr="00115310">
        <w:t>Histórico</w:t>
      </w:r>
      <w:proofErr w:type="spellEnd"/>
    </w:p>
    <w:p w14:paraId="0E4BCA0A" w14:textId="77777777" w:rsidR="00301E0C" w:rsidRDefault="00301E0C" w:rsidP="00301E0C">
      <w:pPr>
        <w:pStyle w:val="Corpodetexto"/>
      </w:pPr>
    </w:p>
    <w:tbl>
      <w:tblPr>
        <w:tblW w:w="0" w:type="auto"/>
        <w:tblInd w:w="392" w:type="dxa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1843"/>
        <w:gridCol w:w="1134"/>
        <w:gridCol w:w="4819"/>
        <w:gridCol w:w="1701"/>
      </w:tblGrid>
      <w:tr w:rsidR="00301E0C" w14:paraId="0E4BCA0F" w14:textId="77777777" w:rsidTr="00301E0C">
        <w:tc>
          <w:tcPr>
            <w:tcW w:w="1843" w:type="dxa"/>
            <w:shd w:val="clear" w:color="auto" w:fill="C6D9F1"/>
          </w:tcPr>
          <w:p w14:paraId="0E4BCA0B" w14:textId="77777777" w:rsidR="00301E0C" w:rsidRPr="00115310" w:rsidRDefault="00301E0C" w:rsidP="00301E0C">
            <w:pPr>
              <w:pStyle w:val="Corpodetexto"/>
            </w:pPr>
            <w:r w:rsidRPr="00115310">
              <w:t xml:space="preserve">Data da </w:t>
            </w:r>
            <w:proofErr w:type="spellStart"/>
            <w:r w:rsidRPr="00115310">
              <w:t>revisão</w:t>
            </w:r>
            <w:proofErr w:type="spellEnd"/>
          </w:p>
        </w:tc>
        <w:tc>
          <w:tcPr>
            <w:tcW w:w="1134" w:type="dxa"/>
            <w:shd w:val="clear" w:color="auto" w:fill="C6D9F1"/>
          </w:tcPr>
          <w:p w14:paraId="0E4BCA0C" w14:textId="77777777" w:rsidR="00301E0C" w:rsidRDefault="00301E0C" w:rsidP="00301E0C">
            <w:pPr>
              <w:pStyle w:val="Corpodetexto"/>
            </w:pPr>
            <w:r>
              <w:t>Ver/Rev</w:t>
            </w:r>
          </w:p>
        </w:tc>
        <w:tc>
          <w:tcPr>
            <w:tcW w:w="4819" w:type="dxa"/>
            <w:shd w:val="clear" w:color="auto" w:fill="C6D9F1"/>
          </w:tcPr>
          <w:p w14:paraId="0E4BCA0D" w14:textId="77777777" w:rsidR="00301E0C" w:rsidRPr="00115310" w:rsidRDefault="00301E0C" w:rsidP="00301E0C">
            <w:pPr>
              <w:pStyle w:val="Corpodetexto"/>
            </w:pPr>
            <w:proofErr w:type="spellStart"/>
            <w:r>
              <w:t>Resumo</w:t>
            </w:r>
            <w:proofErr w:type="spellEnd"/>
            <w:r>
              <w:t xml:space="preserve"> da </w:t>
            </w:r>
            <w:proofErr w:type="spellStart"/>
            <w:r>
              <w:t>mundança</w:t>
            </w:r>
            <w:proofErr w:type="spellEnd"/>
          </w:p>
        </w:tc>
        <w:tc>
          <w:tcPr>
            <w:tcW w:w="1701" w:type="dxa"/>
            <w:shd w:val="clear" w:color="auto" w:fill="C6D9F1"/>
          </w:tcPr>
          <w:p w14:paraId="0E4BCA0E" w14:textId="77777777" w:rsidR="00301E0C" w:rsidRPr="00115310" w:rsidRDefault="00301E0C" w:rsidP="00301E0C">
            <w:pPr>
              <w:pStyle w:val="Corpodetexto"/>
            </w:pPr>
            <w:r>
              <w:t>Autor</w:t>
            </w:r>
          </w:p>
        </w:tc>
      </w:tr>
      <w:tr w:rsidR="00301E0C" w14:paraId="0E4BCA14" w14:textId="77777777" w:rsidTr="00301E0C">
        <w:tc>
          <w:tcPr>
            <w:tcW w:w="1843" w:type="dxa"/>
            <w:shd w:val="clear" w:color="auto" w:fill="auto"/>
          </w:tcPr>
          <w:p w14:paraId="0E4BCA10" w14:textId="77777777" w:rsidR="00301E0C" w:rsidRPr="00115310" w:rsidRDefault="00301E0C" w:rsidP="00301E0C">
            <w:pPr>
              <w:pStyle w:val="Corpodetexto"/>
            </w:pPr>
            <w:r>
              <w:t>29/07</w:t>
            </w:r>
            <w:r w:rsidRPr="00115310">
              <w:t>/201</w:t>
            </w:r>
            <w:r>
              <w:t>3</w:t>
            </w:r>
          </w:p>
        </w:tc>
        <w:tc>
          <w:tcPr>
            <w:tcW w:w="1134" w:type="dxa"/>
            <w:shd w:val="clear" w:color="auto" w:fill="auto"/>
          </w:tcPr>
          <w:p w14:paraId="0E4BCA11" w14:textId="77777777" w:rsidR="00301E0C" w:rsidRPr="00115310" w:rsidRDefault="00ED7F2A" w:rsidP="00301E0C">
            <w:pPr>
              <w:pStyle w:val="Corpodetexto"/>
            </w:pPr>
            <w:r>
              <w:t>0.1</w:t>
            </w:r>
          </w:p>
        </w:tc>
        <w:tc>
          <w:tcPr>
            <w:tcW w:w="4819" w:type="dxa"/>
            <w:shd w:val="clear" w:color="auto" w:fill="auto"/>
          </w:tcPr>
          <w:p w14:paraId="0E4BCA12" w14:textId="77777777" w:rsidR="00301E0C" w:rsidRPr="00256E28" w:rsidRDefault="00301E0C" w:rsidP="00301E0C">
            <w:pPr>
              <w:pStyle w:val="Corpodetexto"/>
              <w:rPr>
                <w:lang w:val="pt-BR"/>
              </w:rPr>
            </w:pPr>
            <w:r w:rsidRPr="00256E28">
              <w:rPr>
                <w:lang w:val="pt-BR"/>
              </w:rPr>
              <w:t>Criação do esqueleto e versão inicial</w:t>
            </w:r>
          </w:p>
        </w:tc>
        <w:tc>
          <w:tcPr>
            <w:tcW w:w="1701" w:type="dxa"/>
            <w:shd w:val="clear" w:color="auto" w:fill="auto"/>
          </w:tcPr>
          <w:p w14:paraId="0E4BCA13" w14:textId="77777777" w:rsidR="00301E0C" w:rsidRPr="00115310" w:rsidRDefault="00301E0C" w:rsidP="00301E0C">
            <w:pPr>
              <w:pStyle w:val="Corpodetexto"/>
            </w:pPr>
            <w:r>
              <w:t>Heron</w:t>
            </w:r>
          </w:p>
        </w:tc>
      </w:tr>
      <w:tr w:rsidR="00301E0C" w14:paraId="0E4BCA19" w14:textId="77777777" w:rsidTr="00301E0C">
        <w:tc>
          <w:tcPr>
            <w:tcW w:w="1843" w:type="dxa"/>
            <w:shd w:val="clear" w:color="auto" w:fill="auto"/>
          </w:tcPr>
          <w:p w14:paraId="0E4BCA15" w14:textId="77777777" w:rsidR="00301E0C" w:rsidRPr="0016599F" w:rsidRDefault="00301E0C" w:rsidP="00B078ED">
            <w:pPr>
              <w:pStyle w:val="Corpodetexto"/>
            </w:pPr>
            <w:r>
              <w:t>0</w:t>
            </w:r>
            <w:r w:rsidR="00B078ED">
              <w:t>1</w:t>
            </w:r>
            <w:r>
              <w:t>/08/2013</w:t>
            </w:r>
          </w:p>
        </w:tc>
        <w:tc>
          <w:tcPr>
            <w:tcW w:w="1134" w:type="dxa"/>
            <w:shd w:val="clear" w:color="auto" w:fill="auto"/>
          </w:tcPr>
          <w:p w14:paraId="0E4BCA16" w14:textId="77777777" w:rsidR="00301E0C" w:rsidRPr="0016599F" w:rsidRDefault="00ED7F2A" w:rsidP="00301E0C">
            <w:pPr>
              <w:pStyle w:val="Corpodetexto"/>
            </w:pPr>
            <w:r>
              <w:t>0</w:t>
            </w:r>
            <w:r w:rsidR="00301E0C">
              <w:t>.</w:t>
            </w:r>
            <w:r>
              <w:t>2</w:t>
            </w:r>
          </w:p>
        </w:tc>
        <w:tc>
          <w:tcPr>
            <w:tcW w:w="4819" w:type="dxa"/>
            <w:shd w:val="clear" w:color="auto" w:fill="auto"/>
          </w:tcPr>
          <w:p w14:paraId="0E4BCA17" w14:textId="77777777" w:rsidR="00301E0C" w:rsidRPr="0016599F" w:rsidRDefault="00ED7F2A" w:rsidP="00301E0C">
            <w:pPr>
              <w:pStyle w:val="Corpodetexto"/>
              <w:rPr>
                <w:lang w:val="pt-BR"/>
              </w:rPr>
            </w:pPr>
            <w:r>
              <w:rPr>
                <w:lang w:val="pt-BR"/>
              </w:rPr>
              <w:t>Criação de conteúdo</w:t>
            </w:r>
          </w:p>
        </w:tc>
        <w:tc>
          <w:tcPr>
            <w:tcW w:w="1701" w:type="dxa"/>
            <w:shd w:val="clear" w:color="auto" w:fill="auto"/>
          </w:tcPr>
          <w:p w14:paraId="0E4BCA18" w14:textId="77777777" w:rsidR="00301E0C" w:rsidRPr="0016599F" w:rsidRDefault="00301E0C" w:rsidP="00301E0C">
            <w:pPr>
              <w:pStyle w:val="Corpodetexto"/>
            </w:pPr>
            <w:r>
              <w:t>Heron</w:t>
            </w:r>
          </w:p>
        </w:tc>
      </w:tr>
      <w:tr w:rsidR="00301E0C" w14:paraId="0E4BCA1E" w14:textId="77777777" w:rsidTr="00301E0C">
        <w:tc>
          <w:tcPr>
            <w:tcW w:w="1843" w:type="dxa"/>
            <w:shd w:val="clear" w:color="auto" w:fill="auto"/>
          </w:tcPr>
          <w:p w14:paraId="0E4BCA1A" w14:textId="77777777" w:rsidR="00301E0C" w:rsidRPr="0016599F" w:rsidRDefault="00301E0C" w:rsidP="00301E0C">
            <w:pPr>
              <w:pStyle w:val="Corpodetexto"/>
            </w:pPr>
            <w:r>
              <w:t>05/08/2013</w:t>
            </w:r>
          </w:p>
        </w:tc>
        <w:tc>
          <w:tcPr>
            <w:tcW w:w="1134" w:type="dxa"/>
            <w:shd w:val="clear" w:color="auto" w:fill="auto"/>
          </w:tcPr>
          <w:p w14:paraId="0E4BCA1B" w14:textId="77777777" w:rsidR="00301E0C" w:rsidRPr="0016599F" w:rsidRDefault="00ED7F2A" w:rsidP="00301E0C">
            <w:pPr>
              <w:pStyle w:val="Corpodetexto"/>
            </w:pPr>
            <w:r>
              <w:t>0</w:t>
            </w:r>
            <w:r w:rsidR="00301E0C">
              <w:t>.</w:t>
            </w:r>
            <w:r>
              <w:t>3</w:t>
            </w:r>
          </w:p>
        </w:tc>
        <w:tc>
          <w:tcPr>
            <w:tcW w:w="4819" w:type="dxa"/>
            <w:shd w:val="clear" w:color="auto" w:fill="auto"/>
          </w:tcPr>
          <w:p w14:paraId="0E4BCA1C" w14:textId="77777777" w:rsidR="00301E0C" w:rsidRPr="0016599F" w:rsidRDefault="00ED7F2A" w:rsidP="00301E0C">
            <w:pPr>
              <w:pStyle w:val="Corpodetexto"/>
            </w:pPr>
            <w:r>
              <w:rPr>
                <w:lang w:val="pt-BR"/>
              </w:rPr>
              <w:t>Adição de conteúdo</w:t>
            </w:r>
          </w:p>
        </w:tc>
        <w:tc>
          <w:tcPr>
            <w:tcW w:w="1701" w:type="dxa"/>
            <w:shd w:val="clear" w:color="auto" w:fill="auto"/>
          </w:tcPr>
          <w:p w14:paraId="0E4BCA1D" w14:textId="77777777" w:rsidR="00301E0C" w:rsidRPr="0016599F" w:rsidRDefault="00301E0C" w:rsidP="00301E0C">
            <w:pPr>
              <w:pStyle w:val="Corpodetexto"/>
            </w:pPr>
            <w:r>
              <w:t>Heron</w:t>
            </w:r>
          </w:p>
        </w:tc>
      </w:tr>
      <w:tr w:rsidR="00301E0C" w14:paraId="0E4BCA23" w14:textId="77777777" w:rsidTr="00301E0C">
        <w:tc>
          <w:tcPr>
            <w:tcW w:w="1843" w:type="dxa"/>
            <w:shd w:val="clear" w:color="auto" w:fill="auto"/>
          </w:tcPr>
          <w:p w14:paraId="0E4BCA1F" w14:textId="77777777" w:rsidR="00301E0C" w:rsidRPr="0016599F" w:rsidRDefault="00ED7F2A" w:rsidP="00301E0C">
            <w:pPr>
              <w:pStyle w:val="Corpodetexto"/>
            </w:pPr>
            <w:r>
              <w:t>07/08/2013</w:t>
            </w:r>
          </w:p>
        </w:tc>
        <w:tc>
          <w:tcPr>
            <w:tcW w:w="1134" w:type="dxa"/>
            <w:shd w:val="clear" w:color="auto" w:fill="auto"/>
          </w:tcPr>
          <w:p w14:paraId="0E4BCA20" w14:textId="77777777" w:rsidR="00301E0C" w:rsidRPr="0016599F" w:rsidRDefault="00ED7F2A" w:rsidP="00301E0C">
            <w:pPr>
              <w:pStyle w:val="Corpodetexto"/>
            </w:pPr>
            <w:r>
              <w:t>1.0</w:t>
            </w:r>
          </w:p>
        </w:tc>
        <w:tc>
          <w:tcPr>
            <w:tcW w:w="4819" w:type="dxa"/>
            <w:shd w:val="clear" w:color="auto" w:fill="auto"/>
          </w:tcPr>
          <w:p w14:paraId="0E4BCA21" w14:textId="77777777" w:rsidR="00301E0C" w:rsidRPr="0016599F" w:rsidRDefault="00ED7F2A" w:rsidP="00301E0C">
            <w:pPr>
              <w:pStyle w:val="Corpodetexto"/>
            </w:pPr>
            <w:proofErr w:type="spellStart"/>
            <w:r>
              <w:t>Finalização</w:t>
            </w:r>
            <w:proofErr w:type="spellEnd"/>
            <w:r>
              <w:t xml:space="preserve"> do </w:t>
            </w:r>
            <w:proofErr w:type="spellStart"/>
            <w:r>
              <w:t>documento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14:paraId="0E4BCA22" w14:textId="77777777" w:rsidR="00301E0C" w:rsidRPr="0016599F" w:rsidRDefault="00ED7F2A" w:rsidP="00301E0C">
            <w:pPr>
              <w:pStyle w:val="Corpodetexto"/>
            </w:pPr>
            <w:r>
              <w:t>Heron</w:t>
            </w:r>
          </w:p>
        </w:tc>
      </w:tr>
      <w:tr w:rsidR="00301E0C" w14:paraId="0E4BCA28" w14:textId="77777777" w:rsidTr="00301E0C">
        <w:tc>
          <w:tcPr>
            <w:tcW w:w="1843" w:type="dxa"/>
            <w:shd w:val="clear" w:color="auto" w:fill="auto"/>
          </w:tcPr>
          <w:p w14:paraId="0E4BCA24" w14:textId="77777777" w:rsidR="00301E0C" w:rsidRPr="0016599F" w:rsidRDefault="00301E0C" w:rsidP="00301E0C">
            <w:pPr>
              <w:pStyle w:val="Corpodetexto"/>
            </w:pPr>
          </w:p>
        </w:tc>
        <w:tc>
          <w:tcPr>
            <w:tcW w:w="1134" w:type="dxa"/>
            <w:shd w:val="clear" w:color="auto" w:fill="auto"/>
          </w:tcPr>
          <w:p w14:paraId="0E4BCA25" w14:textId="77777777" w:rsidR="00301E0C" w:rsidRPr="0016599F" w:rsidRDefault="00301E0C" w:rsidP="00301E0C">
            <w:pPr>
              <w:pStyle w:val="Corpodetexto"/>
            </w:pPr>
          </w:p>
        </w:tc>
        <w:tc>
          <w:tcPr>
            <w:tcW w:w="4819" w:type="dxa"/>
            <w:shd w:val="clear" w:color="auto" w:fill="auto"/>
          </w:tcPr>
          <w:p w14:paraId="0E4BCA26" w14:textId="77777777" w:rsidR="00301E0C" w:rsidRPr="0016599F" w:rsidRDefault="00301E0C" w:rsidP="00301E0C">
            <w:pPr>
              <w:pStyle w:val="Corpodetexto"/>
            </w:pPr>
          </w:p>
        </w:tc>
        <w:tc>
          <w:tcPr>
            <w:tcW w:w="1701" w:type="dxa"/>
            <w:shd w:val="clear" w:color="auto" w:fill="auto"/>
          </w:tcPr>
          <w:p w14:paraId="0E4BCA27" w14:textId="77777777" w:rsidR="00301E0C" w:rsidRPr="0016599F" w:rsidRDefault="00301E0C" w:rsidP="00301E0C">
            <w:pPr>
              <w:pStyle w:val="Corpodetexto"/>
            </w:pPr>
          </w:p>
        </w:tc>
      </w:tr>
    </w:tbl>
    <w:p w14:paraId="0E4BCA29" w14:textId="77777777" w:rsidR="00301E0C" w:rsidRDefault="00301E0C" w:rsidP="00301E0C">
      <w:pPr>
        <w:pStyle w:val="Corpodetexto"/>
      </w:pPr>
    </w:p>
    <w:p w14:paraId="0E4BCA2A" w14:textId="77777777" w:rsidR="00301E0C" w:rsidRDefault="00301E0C" w:rsidP="00301E0C">
      <w:pPr>
        <w:pStyle w:val="Corpodetexto"/>
      </w:pPr>
    </w:p>
    <w:p w14:paraId="0E4BCA2B" w14:textId="77777777" w:rsidR="00301E0C" w:rsidRDefault="00301E0C" w:rsidP="00301E0C">
      <w:pPr>
        <w:pStyle w:val="Corpodetexto"/>
      </w:pPr>
    </w:p>
    <w:p w14:paraId="0E4BCA2C" w14:textId="77777777" w:rsidR="00301E0C" w:rsidRPr="00115310" w:rsidRDefault="00301E0C" w:rsidP="00301E0C">
      <w:pPr>
        <w:pStyle w:val="Corpodetexto"/>
      </w:pPr>
      <w:r w:rsidRPr="00301E0C">
        <w:rPr>
          <w:lang w:val="pt-BR"/>
        </w:rPr>
        <w:t>Aprovações</w:t>
      </w:r>
    </w:p>
    <w:p w14:paraId="0E4BCA2D" w14:textId="77777777" w:rsidR="00301E0C" w:rsidRDefault="00301E0C" w:rsidP="00301E0C">
      <w:pPr>
        <w:pStyle w:val="Corpodetexto"/>
      </w:pPr>
    </w:p>
    <w:tbl>
      <w:tblPr>
        <w:tblW w:w="0" w:type="auto"/>
        <w:tblInd w:w="392" w:type="dxa"/>
        <w:tblBorders>
          <w:top w:val="single" w:sz="4" w:space="0" w:color="365F91"/>
          <w:left w:val="single" w:sz="4" w:space="0" w:color="365F91"/>
          <w:bottom w:val="single" w:sz="4" w:space="0" w:color="365F91"/>
          <w:right w:val="single" w:sz="4" w:space="0" w:color="365F91"/>
          <w:insideH w:val="single" w:sz="4" w:space="0" w:color="365F91"/>
          <w:insideV w:val="single" w:sz="4" w:space="0" w:color="365F91"/>
        </w:tblBorders>
        <w:tblLook w:val="01E0" w:firstRow="1" w:lastRow="1" w:firstColumn="1" w:lastColumn="1" w:noHBand="0" w:noVBand="0"/>
      </w:tblPr>
      <w:tblGrid>
        <w:gridCol w:w="1843"/>
        <w:gridCol w:w="1134"/>
        <w:gridCol w:w="1701"/>
      </w:tblGrid>
      <w:tr w:rsidR="00301E0C" w14:paraId="0E4BCA31" w14:textId="77777777" w:rsidTr="00301E0C">
        <w:tc>
          <w:tcPr>
            <w:tcW w:w="1843" w:type="dxa"/>
            <w:shd w:val="clear" w:color="auto" w:fill="C6D9F1"/>
          </w:tcPr>
          <w:p w14:paraId="0E4BCA2E" w14:textId="77777777" w:rsidR="00301E0C" w:rsidRPr="00115310" w:rsidRDefault="00301E0C" w:rsidP="00301E0C">
            <w:pPr>
              <w:pStyle w:val="Corpodetexto"/>
            </w:pPr>
            <w:r w:rsidRPr="00115310">
              <w:t xml:space="preserve">Data </w:t>
            </w:r>
          </w:p>
        </w:tc>
        <w:tc>
          <w:tcPr>
            <w:tcW w:w="1134" w:type="dxa"/>
            <w:shd w:val="clear" w:color="auto" w:fill="C6D9F1"/>
          </w:tcPr>
          <w:p w14:paraId="0E4BCA2F" w14:textId="77777777" w:rsidR="00301E0C" w:rsidRDefault="00301E0C" w:rsidP="00301E0C">
            <w:pPr>
              <w:pStyle w:val="Corpodetexto"/>
            </w:pPr>
            <w:r>
              <w:t>Ver/Rev</w:t>
            </w:r>
          </w:p>
        </w:tc>
        <w:tc>
          <w:tcPr>
            <w:tcW w:w="1701" w:type="dxa"/>
            <w:shd w:val="clear" w:color="auto" w:fill="C6D9F1"/>
          </w:tcPr>
          <w:p w14:paraId="0E4BCA30" w14:textId="77777777" w:rsidR="00301E0C" w:rsidRPr="00115310" w:rsidRDefault="00301E0C" w:rsidP="00301E0C">
            <w:pPr>
              <w:pStyle w:val="Corpodetexto"/>
            </w:pPr>
            <w:r>
              <w:t>Nome</w:t>
            </w:r>
          </w:p>
        </w:tc>
      </w:tr>
      <w:tr w:rsidR="00301E0C" w:rsidRPr="00301E0C" w14:paraId="0E4BCA35" w14:textId="77777777" w:rsidTr="00301E0C">
        <w:tc>
          <w:tcPr>
            <w:tcW w:w="1843" w:type="dxa"/>
            <w:shd w:val="clear" w:color="auto" w:fill="auto"/>
          </w:tcPr>
          <w:p w14:paraId="0E4BCA32" w14:textId="77777777" w:rsidR="00301E0C" w:rsidRPr="00ED7F2A" w:rsidRDefault="00ED7F2A" w:rsidP="00301E0C">
            <w:pPr>
              <w:pStyle w:val="Corpodetexto"/>
            </w:pPr>
            <w:r w:rsidRPr="00ED7F2A">
              <w:t>07/08</w:t>
            </w:r>
            <w:r w:rsidR="00301E0C" w:rsidRPr="00ED7F2A">
              <w:t>/2013</w:t>
            </w:r>
          </w:p>
        </w:tc>
        <w:tc>
          <w:tcPr>
            <w:tcW w:w="1134" w:type="dxa"/>
            <w:shd w:val="clear" w:color="auto" w:fill="auto"/>
          </w:tcPr>
          <w:p w14:paraId="0E4BCA33" w14:textId="77777777" w:rsidR="00301E0C" w:rsidRPr="00ED7F2A" w:rsidRDefault="00ED7F2A" w:rsidP="00301E0C">
            <w:pPr>
              <w:pStyle w:val="Corpodetexto"/>
            </w:pPr>
            <w:r w:rsidRPr="00ED7F2A">
              <w:t>1</w:t>
            </w:r>
            <w:r w:rsidR="00301E0C" w:rsidRPr="00ED7F2A">
              <w:t>.0</w:t>
            </w:r>
          </w:p>
        </w:tc>
        <w:tc>
          <w:tcPr>
            <w:tcW w:w="1701" w:type="dxa"/>
            <w:shd w:val="clear" w:color="auto" w:fill="auto"/>
          </w:tcPr>
          <w:p w14:paraId="0E4BCA34" w14:textId="77777777" w:rsidR="00301E0C" w:rsidRPr="00ED7F2A" w:rsidRDefault="00301E0C" w:rsidP="00301E0C">
            <w:pPr>
              <w:pStyle w:val="Corpodetexto"/>
            </w:pPr>
            <w:r w:rsidRPr="00ED7F2A">
              <w:t>Marcelo W.</w:t>
            </w:r>
          </w:p>
        </w:tc>
      </w:tr>
      <w:tr w:rsidR="00301E0C" w14:paraId="0E4BCA39" w14:textId="77777777" w:rsidTr="00301E0C">
        <w:tc>
          <w:tcPr>
            <w:tcW w:w="1843" w:type="dxa"/>
            <w:shd w:val="clear" w:color="auto" w:fill="auto"/>
          </w:tcPr>
          <w:p w14:paraId="0E4BCA36" w14:textId="77777777" w:rsidR="00301E0C" w:rsidRPr="00115310" w:rsidRDefault="00301E0C" w:rsidP="00301E0C">
            <w:pPr>
              <w:pStyle w:val="Corpodetexto"/>
            </w:pPr>
          </w:p>
        </w:tc>
        <w:tc>
          <w:tcPr>
            <w:tcW w:w="1134" w:type="dxa"/>
            <w:shd w:val="clear" w:color="auto" w:fill="auto"/>
          </w:tcPr>
          <w:p w14:paraId="0E4BCA37" w14:textId="77777777" w:rsidR="00301E0C" w:rsidRPr="00115310" w:rsidRDefault="00301E0C" w:rsidP="00301E0C">
            <w:pPr>
              <w:pStyle w:val="Corpodetexto"/>
            </w:pPr>
          </w:p>
        </w:tc>
        <w:tc>
          <w:tcPr>
            <w:tcW w:w="1701" w:type="dxa"/>
            <w:shd w:val="clear" w:color="auto" w:fill="auto"/>
          </w:tcPr>
          <w:p w14:paraId="0E4BCA38" w14:textId="77777777" w:rsidR="00301E0C" w:rsidRPr="00115310" w:rsidRDefault="00301E0C" w:rsidP="00301E0C">
            <w:pPr>
              <w:pStyle w:val="Corpodetexto"/>
            </w:pPr>
          </w:p>
        </w:tc>
      </w:tr>
      <w:tr w:rsidR="00301E0C" w14:paraId="0E4BCA3D" w14:textId="77777777" w:rsidTr="00301E0C">
        <w:tc>
          <w:tcPr>
            <w:tcW w:w="1843" w:type="dxa"/>
            <w:shd w:val="clear" w:color="auto" w:fill="auto"/>
          </w:tcPr>
          <w:p w14:paraId="0E4BCA3A" w14:textId="77777777" w:rsidR="00301E0C" w:rsidRPr="00115310" w:rsidRDefault="00301E0C" w:rsidP="00301E0C">
            <w:pPr>
              <w:pStyle w:val="Corpodetexto"/>
            </w:pPr>
          </w:p>
        </w:tc>
        <w:tc>
          <w:tcPr>
            <w:tcW w:w="1134" w:type="dxa"/>
            <w:shd w:val="clear" w:color="auto" w:fill="auto"/>
          </w:tcPr>
          <w:p w14:paraId="0E4BCA3B" w14:textId="77777777" w:rsidR="00301E0C" w:rsidRPr="00115310" w:rsidRDefault="00301E0C" w:rsidP="00301E0C">
            <w:pPr>
              <w:pStyle w:val="Corpodetexto"/>
            </w:pPr>
          </w:p>
        </w:tc>
        <w:tc>
          <w:tcPr>
            <w:tcW w:w="1701" w:type="dxa"/>
            <w:shd w:val="clear" w:color="auto" w:fill="auto"/>
          </w:tcPr>
          <w:p w14:paraId="0E4BCA3C" w14:textId="77777777" w:rsidR="00301E0C" w:rsidRPr="00115310" w:rsidRDefault="00301E0C" w:rsidP="00301E0C">
            <w:pPr>
              <w:pStyle w:val="Corpodetexto"/>
            </w:pPr>
          </w:p>
        </w:tc>
      </w:tr>
    </w:tbl>
    <w:p w14:paraId="0E4BCA3E" w14:textId="77777777" w:rsidR="00301E0C" w:rsidRDefault="00301E0C" w:rsidP="00301E0C">
      <w:pPr>
        <w:pStyle w:val="Corpodetexto"/>
      </w:pPr>
    </w:p>
    <w:p w14:paraId="0E4BCA3F" w14:textId="77777777" w:rsidR="00301E0C" w:rsidRDefault="00301E0C" w:rsidP="00301E0C">
      <w:pPr>
        <w:pStyle w:val="Corpodetexto"/>
      </w:pPr>
    </w:p>
    <w:p w14:paraId="0E4BCA40" w14:textId="77777777" w:rsidR="00301E0C" w:rsidRDefault="00301E0C" w:rsidP="00301E0C">
      <w:pPr>
        <w:pStyle w:val="Corpodetexto"/>
      </w:pPr>
    </w:p>
    <w:p w14:paraId="0E4BCA41" w14:textId="77777777" w:rsidR="00301E0C" w:rsidRPr="00A71079" w:rsidRDefault="00301E0C" w:rsidP="00301E0C">
      <w:pPr>
        <w:pStyle w:val="Ttulo1"/>
      </w:pPr>
      <w:bookmarkStart w:id="8" w:name="_Toc335075913"/>
      <w:bookmarkStart w:id="9" w:name="_Toc339988422"/>
      <w:bookmarkStart w:id="10" w:name="_Toc363638602"/>
      <w:r w:rsidRPr="00A71079">
        <w:lastRenderedPageBreak/>
        <w:t>Plano de comunicação</w:t>
      </w:r>
      <w:bookmarkEnd w:id="8"/>
      <w:bookmarkEnd w:id="9"/>
      <w:bookmarkEnd w:id="10"/>
    </w:p>
    <w:p w14:paraId="0E4BCA42" w14:textId="77777777" w:rsidR="00301E0C" w:rsidRPr="00A71079" w:rsidRDefault="00301E0C" w:rsidP="00301E0C">
      <w:pPr>
        <w:pStyle w:val="Ttulo2"/>
        <w:tabs>
          <w:tab w:val="clear" w:pos="980"/>
          <w:tab w:val="num" w:pos="1248"/>
        </w:tabs>
        <w:ind w:left="1144"/>
      </w:pPr>
      <w:bookmarkStart w:id="11" w:name="_Toc335075914"/>
      <w:bookmarkStart w:id="12" w:name="_Toc339988423"/>
      <w:bookmarkStart w:id="13" w:name="_Toc363638603"/>
      <w:r w:rsidRPr="00A71079">
        <w:t>Fluxo de Comunicação</w:t>
      </w:r>
      <w:bookmarkEnd w:id="11"/>
      <w:bookmarkEnd w:id="12"/>
      <w:bookmarkEnd w:id="13"/>
    </w:p>
    <w:p w14:paraId="0E4BCA43" w14:textId="77777777" w:rsidR="00301E0C" w:rsidRDefault="00301E0C" w:rsidP="00301E0C">
      <w:pPr>
        <w:pStyle w:val="Corpodetexto"/>
      </w:pPr>
    </w:p>
    <w:p w14:paraId="0E4BCA44" w14:textId="77777777" w:rsidR="00301E0C" w:rsidRPr="008E4DAC" w:rsidRDefault="00301E0C" w:rsidP="00301E0C">
      <w:pPr>
        <w:pStyle w:val="Corpodetexto"/>
        <w:rPr>
          <w:lang w:val="pt-BR"/>
        </w:rPr>
      </w:pPr>
      <w:r w:rsidRPr="008E4DAC">
        <w:rPr>
          <w:lang w:val="pt-BR"/>
        </w:rPr>
        <w:t xml:space="preserve">O Gerente de Projetos </w:t>
      </w:r>
      <w:r>
        <w:rPr>
          <w:lang w:val="pt-BR"/>
        </w:rPr>
        <w:t>foi</w:t>
      </w:r>
      <w:r w:rsidRPr="008E4DAC">
        <w:rPr>
          <w:lang w:val="pt-BR"/>
        </w:rPr>
        <w:t xml:space="preserve"> o ponto focal para a resolução de problemas, gerenciamento de pontos críticos, cronogramas e status. Contudo, os membros da equipe da TEN interagir</w:t>
      </w:r>
      <w:r>
        <w:rPr>
          <w:lang w:val="pt-BR"/>
        </w:rPr>
        <w:t>am</w:t>
      </w:r>
      <w:r w:rsidRPr="008E4DAC">
        <w:rPr>
          <w:lang w:val="pt-BR"/>
        </w:rPr>
        <w:t xml:space="preserve"> com os especialistas da </w:t>
      </w:r>
      <w:r>
        <w:rPr>
          <w:lang w:val="pt-BR"/>
        </w:rPr>
        <w:t>PREVI</w:t>
      </w:r>
      <w:r w:rsidRPr="008E4DAC">
        <w:rPr>
          <w:lang w:val="pt-BR"/>
        </w:rPr>
        <w:t xml:space="preserve"> para entendimentos técnicos e requerimentos. O Gerente de Projeto, Otávio Petterson, </w:t>
      </w:r>
      <w:r>
        <w:rPr>
          <w:lang w:val="pt-BR"/>
        </w:rPr>
        <w:t>foi</w:t>
      </w:r>
      <w:r w:rsidRPr="008E4DAC">
        <w:rPr>
          <w:lang w:val="pt-BR"/>
        </w:rPr>
        <w:t xml:space="preserve"> copiado em todas as comunicações garantindo que a informação fique atualizada com os pontos focais das equipes envolvidas.</w:t>
      </w:r>
    </w:p>
    <w:p w14:paraId="0E4BCA45" w14:textId="77777777" w:rsidR="00301E0C" w:rsidRDefault="00301E0C" w:rsidP="00301E0C">
      <w:pPr>
        <w:pStyle w:val="Corpodetexto"/>
        <w:rPr>
          <w:lang w:val="pt-BR"/>
        </w:rPr>
      </w:pPr>
      <w:r w:rsidRPr="008E4DAC">
        <w:rPr>
          <w:lang w:val="pt-BR"/>
        </w:rPr>
        <w:t xml:space="preserve">O Sr. </w:t>
      </w:r>
      <w:r>
        <w:rPr>
          <w:lang w:val="pt-BR"/>
        </w:rPr>
        <w:t>Elizeu</w:t>
      </w:r>
      <w:r w:rsidRPr="008E4DAC">
        <w:rPr>
          <w:lang w:val="pt-BR"/>
        </w:rPr>
        <w:t xml:space="preserve"> </w:t>
      </w:r>
      <w:r>
        <w:rPr>
          <w:lang w:val="pt-BR"/>
        </w:rPr>
        <w:t xml:space="preserve">Filho foi </w:t>
      </w:r>
      <w:r w:rsidRPr="008E4DAC">
        <w:rPr>
          <w:lang w:val="pt-BR"/>
        </w:rPr>
        <w:t xml:space="preserve">o ponto focal da equipe de TI da </w:t>
      </w:r>
      <w:r>
        <w:rPr>
          <w:lang w:val="pt-BR"/>
        </w:rPr>
        <w:t>PREVI</w:t>
      </w:r>
      <w:r w:rsidRPr="008E4DAC">
        <w:rPr>
          <w:lang w:val="pt-BR"/>
        </w:rPr>
        <w:t xml:space="preserve">, e </w:t>
      </w:r>
      <w:r>
        <w:rPr>
          <w:lang w:val="pt-BR"/>
        </w:rPr>
        <w:t>foi</w:t>
      </w:r>
      <w:r w:rsidRPr="008E4DAC">
        <w:rPr>
          <w:lang w:val="pt-BR"/>
        </w:rPr>
        <w:t xml:space="preserve"> copiado também em todas as comunicações.</w:t>
      </w:r>
    </w:p>
    <w:p w14:paraId="0E4BCA46" w14:textId="77777777" w:rsidR="00B078ED" w:rsidRPr="008E4DAC" w:rsidRDefault="00B078ED" w:rsidP="00301E0C">
      <w:pPr>
        <w:pStyle w:val="Corpodetexto"/>
        <w:rPr>
          <w:lang w:val="pt-BR"/>
        </w:rPr>
      </w:pPr>
    </w:p>
    <w:p w14:paraId="0E4BCA47" w14:textId="77777777" w:rsidR="00B078ED" w:rsidRPr="00A71079" w:rsidRDefault="00B078ED" w:rsidP="00B078ED">
      <w:pPr>
        <w:pStyle w:val="Ttulo2"/>
        <w:numPr>
          <w:ilvl w:val="1"/>
          <w:numId w:val="19"/>
        </w:numPr>
        <w:tabs>
          <w:tab w:val="clear" w:pos="980"/>
          <w:tab w:val="num" w:pos="1248"/>
        </w:tabs>
      </w:pPr>
      <w:bookmarkStart w:id="14" w:name="_Toc335075915"/>
      <w:bookmarkStart w:id="15" w:name="_Toc339988424"/>
      <w:bookmarkStart w:id="16" w:name="_Toc363638604"/>
      <w:r>
        <w:t>Processo de escalonamento</w:t>
      </w:r>
      <w:bookmarkEnd w:id="14"/>
      <w:bookmarkEnd w:id="15"/>
      <w:bookmarkEnd w:id="16"/>
    </w:p>
    <w:p w14:paraId="0E4BCA48" w14:textId="77777777" w:rsidR="00B078ED" w:rsidRPr="00BA5CA5" w:rsidRDefault="00B078ED" w:rsidP="00B078ED">
      <w:pPr>
        <w:pStyle w:val="Corpodetexto"/>
        <w:rPr>
          <w:lang w:val="pt-BR"/>
        </w:rPr>
      </w:pPr>
    </w:p>
    <w:p w14:paraId="0E4BCA49" w14:textId="77777777" w:rsidR="00B078ED" w:rsidRPr="00BA5CA5" w:rsidRDefault="007071F3" w:rsidP="00B078ED">
      <w:pPr>
        <w:pStyle w:val="Corpodetexto"/>
        <w:rPr>
          <w:lang w:val="pt-BR"/>
        </w:rPr>
      </w:pPr>
      <w:r w:rsidRPr="00BA5CA5">
        <w:rPr>
          <w:lang w:val="pt-BR"/>
        </w:rPr>
        <w:t>Nos casos de incidentes e (ou) eventos que</w:t>
      </w:r>
      <w:r w:rsidR="00B078ED" w:rsidRPr="00BA5CA5">
        <w:rPr>
          <w:lang w:val="pt-BR"/>
        </w:rPr>
        <w:t xml:space="preserve"> necessi</w:t>
      </w:r>
      <w:r w:rsidRPr="00BA5CA5">
        <w:rPr>
          <w:lang w:val="pt-BR"/>
        </w:rPr>
        <w:t xml:space="preserve">tem </w:t>
      </w:r>
      <w:r w:rsidR="00B078ED" w:rsidRPr="00BA5CA5">
        <w:rPr>
          <w:lang w:val="pt-BR"/>
        </w:rPr>
        <w:t>de tomada</w:t>
      </w:r>
      <w:r w:rsidRPr="00BA5CA5">
        <w:rPr>
          <w:lang w:val="pt-BR"/>
        </w:rPr>
        <w:t>s</w:t>
      </w:r>
      <w:r w:rsidR="00B078ED" w:rsidRPr="00BA5CA5">
        <w:rPr>
          <w:lang w:val="pt-BR"/>
        </w:rPr>
        <w:t xml:space="preserve"> de decis</w:t>
      </w:r>
      <w:r w:rsidRPr="00BA5CA5">
        <w:rPr>
          <w:lang w:val="pt-BR"/>
        </w:rPr>
        <w:t>ões</w:t>
      </w:r>
      <w:r w:rsidR="00B078ED" w:rsidRPr="00BA5CA5">
        <w:rPr>
          <w:lang w:val="pt-BR"/>
        </w:rPr>
        <w:t xml:space="preserve"> de alta prioridade em nível executivo, as pessoas envolvidas </w:t>
      </w:r>
      <w:r w:rsidRPr="00BA5CA5">
        <w:rPr>
          <w:lang w:val="pt-BR"/>
        </w:rPr>
        <w:t xml:space="preserve">seguiram </w:t>
      </w:r>
      <w:r w:rsidR="00BA5CA5" w:rsidRPr="00BA5CA5">
        <w:rPr>
          <w:lang w:val="pt-BR"/>
        </w:rPr>
        <w:t>fluxo de escalonamento</w:t>
      </w:r>
      <w:r w:rsidR="00B078ED" w:rsidRPr="00BA5CA5">
        <w:rPr>
          <w:lang w:val="pt-BR"/>
        </w:rPr>
        <w:t>:</w:t>
      </w:r>
    </w:p>
    <w:p w14:paraId="0E4BCA4A" w14:textId="77777777" w:rsidR="00B078ED" w:rsidRPr="008E4DAC" w:rsidRDefault="00B078ED" w:rsidP="00B078ED">
      <w:pPr>
        <w:pStyle w:val="Corpodetexto"/>
        <w:rPr>
          <w:lang w:val="pt-BR"/>
        </w:rPr>
      </w:pPr>
    </w:p>
    <w:p w14:paraId="0E4BCA4B" w14:textId="77777777" w:rsidR="00301E0C" w:rsidRPr="00301E0C" w:rsidRDefault="00B078ED" w:rsidP="00B078ED">
      <w:pPr>
        <w:pStyle w:val="Corpodetexto"/>
        <w:rPr>
          <w:lang w:val="pt-BR"/>
        </w:rPr>
      </w:pPr>
      <w:r>
        <w:object w:dxaOrig="12906" w:dyaOrig="8191" w14:anchorId="0E4BD4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15pt;height:323.55pt" o:ole="">
            <v:imagedata r:id="rId14" o:title=""/>
          </v:shape>
          <o:OLEObject Type="Embed" ProgID="Visio.Drawing.11" ShapeID="_x0000_i1025" DrawAspect="Content" ObjectID="_1784815661" r:id="rId15"/>
        </w:object>
      </w:r>
    </w:p>
    <w:p w14:paraId="0E4BCA4C" w14:textId="77777777" w:rsidR="004271F9" w:rsidRPr="009A202E" w:rsidRDefault="004271F9" w:rsidP="004271F9">
      <w:pPr>
        <w:pStyle w:val="Ttulo1"/>
        <w:rPr>
          <w:rFonts w:ascii="Verdana" w:hAnsi="Verdana"/>
          <w:sz w:val="28"/>
          <w:szCs w:val="28"/>
        </w:rPr>
      </w:pPr>
      <w:bookmarkStart w:id="17" w:name="_Toc363638605"/>
      <w:r w:rsidRPr="009A202E">
        <w:rPr>
          <w:rFonts w:ascii="Verdana" w:hAnsi="Verdana"/>
          <w:sz w:val="28"/>
          <w:szCs w:val="28"/>
        </w:rPr>
        <w:lastRenderedPageBreak/>
        <w:t>Objetivo</w:t>
      </w:r>
      <w:bookmarkEnd w:id="17"/>
    </w:p>
    <w:p w14:paraId="0E4BCA4D" w14:textId="77777777" w:rsidR="001B7DA7" w:rsidRPr="009A202E" w:rsidRDefault="001B7DA7" w:rsidP="005B0125">
      <w:pPr>
        <w:pStyle w:val="Recuonormal"/>
        <w:rPr>
          <w:rFonts w:ascii="Verdana" w:hAnsi="Verdana"/>
        </w:rPr>
      </w:pPr>
    </w:p>
    <w:p w14:paraId="0E4BCA4E" w14:textId="77777777" w:rsidR="00321808" w:rsidRPr="00E3632F" w:rsidRDefault="00321808" w:rsidP="00E614BD">
      <w:pPr>
        <w:pStyle w:val="Recuonormal"/>
        <w:ind w:left="0"/>
        <w:rPr>
          <w:rFonts w:ascii="Verdana" w:hAnsi="Verdana" w:cs="Arial"/>
        </w:rPr>
      </w:pPr>
    </w:p>
    <w:p w14:paraId="0E4BCA4F" w14:textId="77777777" w:rsidR="00201010" w:rsidRPr="009A202E" w:rsidRDefault="00201010" w:rsidP="00623743">
      <w:pPr>
        <w:jc w:val="both"/>
        <w:rPr>
          <w:rFonts w:ascii="Verdana" w:hAnsi="Verdana" w:cs="Arial"/>
          <w:sz w:val="20"/>
          <w:szCs w:val="20"/>
        </w:rPr>
      </w:pPr>
      <w:r w:rsidRPr="00E3632F">
        <w:rPr>
          <w:rFonts w:ascii="Verdana" w:hAnsi="Verdana" w:cs="Arial"/>
          <w:sz w:val="20"/>
          <w:szCs w:val="20"/>
        </w:rPr>
        <w:t>O objetivo deste projeto</w:t>
      </w:r>
      <w:r w:rsidR="001B7DA7" w:rsidRPr="00E3632F">
        <w:rPr>
          <w:rFonts w:ascii="Verdana" w:hAnsi="Verdana" w:cs="Arial"/>
          <w:sz w:val="20"/>
          <w:szCs w:val="20"/>
        </w:rPr>
        <w:t xml:space="preserve"> é </w:t>
      </w:r>
      <w:r w:rsidR="00BA5CA5" w:rsidRPr="00E3632F">
        <w:rPr>
          <w:rFonts w:ascii="Verdana" w:hAnsi="Verdana" w:cs="Arial"/>
          <w:sz w:val="20"/>
          <w:szCs w:val="20"/>
        </w:rPr>
        <w:t>substituição</w:t>
      </w:r>
      <w:r w:rsidR="005C5DDC" w:rsidRPr="00E3632F">
        <w:rPr>
          <w:rFonts w:ascii="Verdana" w:hAnsi="Verdana" w:cs="Arial"/>
          <w:sz w:val="20"/>
          <w:szCs w:val="20"/>
        </w:rPr>
        <w:t xml:space="preserve"> da </w:t>
      </w:r>
      <w:r w:rsidR="00445344" w:rsidRPr="00E3632F">
        <w:rPr>
          <w:rFonts w:ascii="Verdana" w:hAnsi="Verdana" w:cs="Arial"/>
          <w:sz w:val="20"/>
          <w:szCs w:val="20"/>
        </w:rPr>
        <w:t>infraestrutura</w:t>
      </w:r>
      <w:r w:rsidR="005C5DDC" w:rsidRPr="00E3632F">
        <w:rPr>
          <w:rFonts w:ascii="Verdana" w:hAnsi="Verdana" w:cs="Arial"/>
          <w:sz w:val="20"/>
          <w:szCs w:val="20"/>
        </w:rPr>
        <w:t xml:space="preserve"> </w:t>
      </w:r>
      <w:r w:rsidR="00AC0840" w:rsidRPr="00E3632F">
        <w:rPr>
          <w:rFonts w:ascii="Verdana" w:hAnsi="Verdana" w:cs="Arial"/>
          <w:sz w:val="20"/>
          <w:szCs w:val="20"/>
        </w:rPr>
        <w:t>de switches</w:t>
      </w:r>
      <w:r w:rsidR="00BA5CA5" w:rsidRPr="00E3632F">
        <w:rPr>
          <w:rFonts w:ascii="Verdana" w:hAnsi="Verdana" w:cs="Arial"/>
          <w:sz w:val="20"/>
          <w:szCs w:val="20"/>
        </w:rPr>
        <w:t xml:space="preserve"> da sala cofre que</w:t>
      </w:r>
      <w:r w:rsidR="006C39CB">
        <w:rPr>
          <w:rFonts w:ascii="Verdana" w:hAnsi="Verdana" w:cs="Arial"/>
          <w:sz w:val="20"/>
          <w:szCs w:val="20"/>
        </w:rPr>
        <w:t xml:space="preserve"> tem</w:t>
      </w:r>
      <w:r w:rsidR="00BA5CA5" w:rsidRPr="00E3632F">
        <w:rPr>
          <w:rFonts w:ascii="Verdana" w:hAnsi="Verdana" w:cs="Arial"/>
          <w:sz w:val="20"/>
          <w:szCs w:val="20"/>
        </w:rPr>
        <w:t xml:space="preserve"> uma arquitetura centralizada e fazendo uso de um volume maior de cabeamento,</w:t>
      </w:r>
      <w:r w:rsidR="006C39CB">
        <w:rPr>
          <w:rFonts w:ascii="Verdana" w:hAnsi="Verdana" w:cs="Arial"/>
          <w:sz w:val="20"/>
          <w:szCs w:val="20"/>
        </w:rPr>
        <w:t xml:space="preserve"> para </w:t>
      </w:r>
      <w:proofErr w:type="gramStart"/>
      <w:r w:rsidR="006C39CB">
        <w:rPr>
          <w:rFonts w:ascii="Verdana" w:hAnsi="Verdana" w:cs="Arial"/>
          <w:sz w:val="20"/>
          <w:szCs w:val="20"/>
        </w:rPr>
        <w:t>um arquitetura</w:t>
      </w:r>
      <w:proofErr w:type="gramEnd"/>
      <w:r w:rsidR="006C39CB">
        <w:rPr>
          <w:rFonts w:ascii="Verdana" w:hAnsi="Verdana" w:cs="Arial"/>
          <w:sz w:val="20"/>
          <w:szCs w:val="20"/>
        </w:rPr>
        <w:t xml:space="preserve"> utilizando</w:t>
      </w:r>
      <w:r w:rsidR="00AC0840" w:rsidRPr="00E3632F">
        <w:rPr>
          <w:rFonts w:ascii="Verdana" w:hAnsi="Verdana" w:cs="Arial"/>
          <w:sz w:val="20"/>
          <w:szCs w:val="20"/>
        </w:rPr>
        <w:t xml:space="preserve"> topo de racks de cada fileira.</w:t>
      </w:r>
      <w:r w:rsidR="00BA5CA5" w:rsidRPr="00E3632F">
        <w:rPr>
          <w:rFonts w:ascii="Verdana" w:hAnsi="Verdana" w:cs="Arial"/>
          <w:sz w:val="20"/>
          <w:szCs w:val="20"/>
        </w:rPr>
        <w:t xml:space="preserve"> Neste projeto também foi realizada uma atualização tecnológica u</w:t>
      </w:r>
      <w:r w:rsidR="00AC0840" w:rsidRPr="00E3632F">
        <w:rPr>
          <w:rFonts w:ascii="Verdana" w:hAnsi="Verdana" w:cs="Arial"/>
          <w:sz w:val="20"/>
          <w:szCs w:val="20"/>
        </w:rPr>
        <w:t>tilizando-se switches da família Nexus do fabricante Cisco.</w:t>
      </w:r>
      <w:r w:rsidR="00AC0840" w:rsidRPr="009A202E">
        <w:rPr>
          <w:rFonts w:ascii="Verdana" w:hAnsi="Verdana" w:cs="Arial"/>
          <w:sz w:val="20"/>
          <w:szCs w:val="20"/>
        </w:rPr>
        <w:t xml:space="preserve"> </w:t>
      </w:r>
    </w:p>
    <w:p w14:paraId="0E4BCA50" w14:textId="77777777" w:rsidR="007865DA" w:rsidRPr="009A202E" w:rsidRDefault="00BA5CA5" w:rsidP="00623743">
      <w:pPr>
        <w:jc w:val="both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Nesta projeto foi migrada a função de switch de núcleo (switch core) do switch Catalyst 6509 para o Nexus 7009.</w:t>
      </w:r>
    </w:p>
    <w:p w14:paraId="0E4BCA51" w14:textId="77777777" w:rsidR="001B7DA7" w:rsidRDefault="00BA5CA5" w:rsidP="00623743">
      <w:pPr>
        <w:jc w:val="both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As conexões de todos os servidores da sala-cofre existente</w:t>
      </w:r>
      <w:r w:rsidR="006C39CB">
        <w:rPr>
          <w:rFonts w:ascii="Verdana" w:hAnsi="Verdana" w:cs="Arial"/>
          <w:sz w:val="20"/>
          <w:szCs w:val="20"/>
        </w:rPr>
        <w:t>s</w:t>
      </w:r>
      <w:r>
        <w:rPr>
          <w:rFonts w:ascii="Verdana" w:hAnsi="Verdana" w:cs="Arial"/>
          <w:sz w:val="20"/>
          <w:szCs w:val="20"/>
        </w:rPr>
        <w:t xml:space="preserve"> no </w:t>
      </w:r>
      <w:proofErr w:type="spellStart"/>
      <w:r>
        <w:rPr>
          <w:rFonts w:ascii="Verdana" w:hAnsi="Verdana" w:cs="Arial"/>
          <w:sz w:val="20"/>
          <w:szCs w:val="20"/>
        </w:rPr>
        <w:t>Catalyst</w:t>
      </w:r>
      <w:proofErr w:type="spellEnd"/>
      <w:r>
        <w:rPr>
          <w:rFonts w:ascii="Verdana" w:hAnsi="Verdana" w:cs="Arial"/>
          <w:sz w:val="20"/>
          <w:szCs w:val="20"/>
        </w:rPr>
        <w:t xml:space="preserve"> 6509 foram migradas </w:t>
      </w:r>
      <w:r w:rsidR="006C39CB">
        <w:rPr>
          <w:rFonts w:ascii="Verdana" w:hAnsi="Verdana" w:cs="Arial"/>
          <w:sz w:val="20"/>
          <w:szCs w:val="20"/>
        </w:rPr>
        <w:t>para a nova solução. Esta faz uso</w:t>
      </w:r>
      <w:r>
        <w:rPr>
          <w:rFonts w:ascii="Verdana" w:hAnsi="Verdana" w:cs="Arial"/>
          <w:sz w:val="20"/>
          <w:szCs w:val="20"/>
        </w:rPr>
        <w:t xml:space="preserve"> também de switches da linha Nexus 2000 que funcionam como módulos estendidos do próprio switch Nexus 7009, porém instalado fisicamente nos racks próximos aos servidores, simplificando o cabeamento e manutenções.</w:t>
      </w:r>
    </w:p>
    <w:p w14:paraId="0E4BCA52" w14:textId="77777777" w:rsidR="00BA5CA5" w:rsidRDefault="00BA5CA5" w:rsidP="00623743">
      <w:pPr>
        <w:jc w:val="both"/>
        <w:rPr>
          <w:rFonts w:ascii="Verdana" w:hAnsi="Verdana" w:cs="Arial"/>
          <w:sz w:val="20"/>
          <w:szCs w:val="20"/>
        </w:rPr>
      </w:pPr>
    </w:p>
    <w:p w14:paraId="0E4BCA53" w14:textId="77777777" w:rsidR="00BA5CA5" w:rsidRPr="009A202E" w:rsidRDefault="00BA5CA5" w:rsidP="00623743">
      <w:pPr>
        <w:jc w:val="both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Este documento visa descrever tecnicamente como ficou implantada esta solução.</w:t>
      </w:r>
    </w:p>
    <w:p w14:paraId="0E4BCA54" w14:textId="77777777" w:rsidR="00F11D41" w:rsidRPr="00F11D41" w:rsidRDefault="00F11D41" w:rsidP="00623743">
      <w:pPr>
        <w:jc w:val="both"/>
        <w:rPr>
          <w:rFonts w:ascii="Verdana" w:hAnsi="Verdana" w:cs="Arial"/>
          <w:color w:val="FF0000"/>
          <w:sz w:val="20"/>
          <w:szCs w:val="20"/>
        </w:rPr>
      </w:pPr>
    </w:p>
    <w:p w14:paraId="0E4BCA55" w14:textId="77777777" w:rsidR="00321808" w:rsidRPr="00F11D41" w:rsidRDefault="00321808" w:rsidP="00623743">
      <w:pPr>
        <w:jc w:val="both"/>
        <w:rPr>
          <w:rFonts w:ascii="Verdana" w:hAnsi="Verdana" w:cs="Arial"/>
          <w:color w:val="FF0000"/>
          <w:sz w:val="20"/>
          <w:szCs w:val="20"/>
        </w:rPr>
      </w:pPr>
    </w:p>
    <w:p w14:paraId="0E4BCA56" w14:textId="77777777" w:rsidR="00321808" w:rsidRPr="009A202E" w:rsidRDefault="00321808" w:rsidP="00321808">
      <w:pPr>
        <w:rPr>
          <w:rFonts w:ascii="Verdana" w:hAnsi="Verdana" w:cs="Arial"/>
          <w:sz w:val="20"/>
          <w:szCs w:val="20"/>
        </w:rPr>
      </w:pPr>
    </w:p>
    <w:p w14:paraId="0E4BCA57" w14:textId="77777777" w:rsidR="00321808" w:rsidRPr="009A202E" w:rsidRDefault="00321808" w:rsidP="00321808">
      <w:pPr>
        <w:rPr>
          <w:rFonts w:ascii="Verdana" w:hAnsi="Verdana" w:cs="Arial"/>
          <w:sz w:val="20"/>
          <w:szCs w:val="20"/>
        </w:rPr>
      </w:pPr>
    </w:p>
    <w:p w14:paraId="0E4BCA58" w14:textId="77777777" w:rsidR="00F11D41" w:rsidRPr="00A71079" w:rsidRDefault="00F11D41" w:rsidP="00F11D41">
      <w:pPr>
        <w:pStyle w:val="Ttulo1"/>
      </w:pPr>
      <w:bookmarkStart w:id="18" w:name="_Toc335075919"/>
      <w:bookmarkStart w:id="19" w:name="_Toc339988427"/>
      <w:bookmarkStart w:id="20" w:name="_Toc363638606"/>
      <w:r>
        <w:lastRenderedPageBreak/>
        <w:t>Escopo</w:t>
      </w:r>
      <w:bookmarkEnd w:id="18"/>
      <w:bookmarkEnd w:id="19"/>
      <w:bookmarkEnd w:id="20"/>
    </w:p>
    <w:p w14:paraId="0E4BCA59" w14:textId="77777777" w:rsidR="00F11D41" w:rsidRPr="00CE4384" w:rsidRDefault="00F11D41" w:rsidP="00CE4384">
      <w:pPr>
        <w:jc w:val="both"/>
        <w:rPr>
          <w:rFonts w:ascii="Verdana" w:hAnsi="Verdana" w:cs="Arial"/>
          <w:sz w:val="20"/>
          <w:szCs w:val="20"/>
        </w:rPr>
      </w:pPr>
    </w:p>
    <w:p w14:paraId="0E4BCA5A" w14:textId="77777777" w:rsidR="00F11D41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proofErr w:type="gramStart"/>
      <w:r w:rsidRPr="00CE4384">
        <w:rPr>
          <w:rFonts w:ascii="Verdana" w:hAnsi="Verdana" w:cs="Arial"/>
          <w:sz w:val="20"/>
          <w:szCs w:val="20"/>
        </w:rPr>
        <w:t>A realização das atividades foram</w:t>
      </w:r>
      <w:proofErr w:type="gramEnd"/>
      <w:r w:rsidRPr="00CE4384">
        <w:rPr>
          <w:rFonts w:ascii="Verdana" w:hAnsi="Verdana" w:cs="Arial"/>
          <w:sz w:val="20"/>
          <w:szCs w:val="20"/>
        </w:rPr>
        <w:t xml:space="preserve"> delimitadas de acordo com o escopo acordado previamente</w:t>
      </w:r>
      <w:r>
        <w:rPr>
          <w:rFonts w:ascii="Verdana" w:hAnsi="Verdana" w:cs="Arial"/>
          <w:sz w:val="20"/>
          <w:szCs w:val="20"/>
        </w:rPr>
        <w:t xml:space="preserve"> e </w:t>
      </w:r>
      <w:r w:rsidR="006C39CB">
        <w:rPr>
          <w:rFonts w:ascii="Verdana" w:hAnsi="Verdana" w:cs="Arial"/>
          <w:sz w:val="20"/>
          <w:szCs w:val="20"/>
        </w:rPr>
        <w:t>alguns</w:t>
      </w:r>
      <w:r>
        <w:rPr>
          <w:rFonts w:ascii="Verdana" w:hAnsi="Verdana" w:cs="Arial"/>
          <w:sz w:val="20"/>
          <w:szCs w:val="20"/>
        </w:rPr>
        <w:t xml:space="preserve"> ajustes feito</w:t>
      </w:r>
      <w:r w:rsidR="006C39CB">
        <w:rPr>
          <w:rFonts w:ascii="Verdana" w:hAnsi="Verdana" w:cs="Arial"/>
          <w:sz w:val="20"/>
          <w:szCs w:val="20"/>
        </w:rPr>
        <w:t>s</w:t>
      </w:r>
      <w:r>
        <w:rPr>
          <w:rFonts w:ascii="Verdana" w:hAnsi="Verdana" w:cs="Arial"/>
          <w:sz w:val="20"/>
          <w:szCs w:val="20"/>
        </w:rPr>
        <w:t xml:space="preserve"> durante o </w:t>
      </w:r>
      <w:proofErr w:type="spellStart"/>
      <w:r>
        <w:rPr>
          <w:rFonts w:ascii="Verdana" w:hAnsi="Verdana" w:cs="Arial"/>
          <w:sz w:val="20"/>
          <w:szCs w:val="20"/>
        </w:rPr>
        <w:t>Kick</w:t>
      </w:r>
      <w:proofErr w:type="spellEnd"/>
      <w:r>
        <w:rPr>
          <w:rFonts w:ascii="Verdana" w:hAnsi="Verdana" w:cs="Arial"/>
          <w:sz w:val="20"/>
          <w:szCs w:val="20"/>
        </w:rPr>
        <w:t>-off do projeto</w:t>
      </w:r>
      <w:r w:rsidR="00F11D41" w:rsidRPr="00CE4384">
        <w:rPr>
          <w:rFonts w:ascii="Verdana" w:hAnsi="Verdana" w:cs="Arial"/>
          <w:sz w:val="20"/>
          <w:szCs w:val="20"/>
        </w:rPr>
        <w:t>:</w:t>
      </w:r>
    </w:p>
    <w:p w14:paraId="0E4BCA5B" w14:textId="77777777" w:rsidR="00F11D41" w:rsidRPr="00CE4384" w:rsidRDefault="00F11D41" w:rsidP="00CE4384">
      <w:pPr>
        <w:jc w:val="both"/>
        <w:rPr>
          <w:rFonts w:ascii="Verdana" w:hAnsi="Verdana" w:cs="Arial"/>
          <w:sz w:val="20"/>
          <w:szCs w:val="20"/>
        </w:rPr>
      </w:pPr>
    </w:p>
    <w:p w14:paraId="0E4BCA5C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>1)Serviço de instalação e configuração:</w:t>
      </w:r>
    </w:p>
    <w:p w14:paraId="0E4BCA5D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 xml:space="preserve">Efetuar a instalação física dos equipamentos que compõe a solução CISCO </w:t>
      </w:r>
      <w:proofErr w:type="spellStart"/>
      <w:r w:rsidRPr="00CE4384">
        <w:rPr>
          <w:rFonts w:ascii="Verdana" w:hAnsi="Verdana" w:cs="Arial"/>
          <w:sz w:val="20"/>
          <w:szCs w:val="20"/>
        </w:rPr>
        <w:t>Unified</w:t>
      </w:r>
      <w:proofErr w:type="spellEnd"/>
      <w:r w:rsidRPr="00CE4384">
        <w:rPr>
          <w:rFonts w:ascii="Verdana" w:hAnsi="Verdana" w:cs="Arial"/>
          <w:sz w:val="20"/>
          <w:szCs w:val="20"/>
        </w:rPr>
        <w:t xml:space="preserve"> </w:t>
      </w:r>
      <w:proofErr w:type="spellStart"/>
      <w:r w:rsidRPr="00CE4384">
        <w:rPr>
          <w:rFonts w:ascii="Verdana" w:hAnsi="Verdana" w:cs="Arial"/>
          <w:sz w:val="20"/>
          <w:szCs w:val="20"/>
        </w:rPr>
        <w:t>Fabric</w:t>
      </w:r>
      <w:proofErr w:type="spellEnd"/>
      <w:r w:rsidRPr="00CE4384">
        <w:rPr>
          <w:rFonts w:ascii="Verdana" w:hAnsi="Verdana" w:cs="Arial"/>
          <w:sz w:val="20"/>
          <w:szCs w:val="20"/>
        </w:rPr>
        <w:t xml:space="preserve"> (Switch Nexus 7009 e Nexus 2000 </w:t>
      </w:r>
      <w:proofErr w:type="spellStart"/>
      <w:r w:rsidRPr="00CE4384">
        <w:rPr>
          <w:rFonts w:ascii="Verdana" w:hAnsi="Verdana" w:cs="Arial"/>
          <w:sz w:val="20"/>
          <w:szCs w:val="20"/>
        </w:rPr>
        <w:t>Fabric</w:t>
      </w:r>
      <w:proofErr w:type="spellEnd"/>
      <w:r w:rsidRPr="00CE4384">
        <w:rPr>
          <w:rFonts w:ascii="Verdana" w:hAnsi="Verdana" w:cs="Arial"/>
          <w:sz w:val="20"/>
          <w:szCs w:val="20"/>
        </w:rPr>
        <w:t xml:space="preserve"> </w:t>
      </w:r>
      <w:proofErr w:type="spellStart"/>
      <w:r w:rsidRPr="00CE4384">
        <w:rPr>
          <w:rFonts w:ascii="Verdana" w:hAnsi="Verdana" w:cs="Arial"/>
          <w:sz w:val="20"/>
          <w:szCs w:val="20"/>
        </w:rPr>
        <w:t>Extender</w:t>
      </w:r>
      <w:proofErr w:type="spellEnd"/>
      <w:r w:rsidRPr="00CE4384">
        <w:rPr>
          <w:rFonts w:ascii="Verdana" w:hAnsi="Verdana" w:cs="Arial"/>
          <w:sz w:val="20"/>
          <w:szCs w:val="20"/>
        </w:rPr>
        <w:t>) em topologia TOP OF RACK;</w:t>
      </w:r>
    </w:p>
    <w:p w14:paraId="0E4BCA5E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 xml:space="preserve">1.1 Integrar a solução com o Switch Core </w:t>
      </w:r>
      <w:proofErr w:type="spellStart"/>
      <w:r w:rsidRPr="00CE4384">
        <w:rPr>
          <w:rFonts w:ascii="Verdana" w:hAnsi="Verdana" w:cs="Arial"/>
          <w:sz w:val="20"/>
          <w:szCs w:val="20"/>
        </w:rPr>
        <w:t>Catalyst</w:t>
      </w:r>
      <w:proofErr w:type="spellEnd"/>
      <w:r w:rsidRPr="00CE4384">
        <w:rPr>
          <w:rFonts w:ascii="Verdana" w:hAnsi="Verdana" w:cs="Arial"/>
          <w:sz w:val="20"/>
          <w:szCs w:val="20"/>
        </w:rPr>
        <w:t xml:space="preserve"> 6509E</w:t>
      </w:r>
      <w:r>
        <w:rPr>
          <w:rFonts w:ascii="Verdana" w:hAnsi="Verdana" w:cs="Arial"/>
          <w:sz w:val="20"/>
          <w:szCs w:val="20"/>
        </w:rPr>
        <w:t>;</w:t>
      </w:r>
    </w:p>
    <w:p w14:paraId="0E4BCA5F" w14:textId="77777777" w:rsid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 xml:space="preserve">1.2 Integrar a solução com os </w:t>
      </w:r>
      <w:proofErr w:type="spellStart"/>
      <w:r w:rsidRPr="00CE4384">
        <w:rPr>
          <w:rFonts w:ascii="Verdana" w:hAnsi="Verdana" w:cs="Arial"/>
          <w:sz w:val="20"/>
          <w:szCs w:val="20"/>
        </w:rPr>
        <w:t>Switchs</w:t>
      </w:r>
      <w:proofErr w:type="spellEnd"/>
      <w:r w:rsidRPr="00CE4384">
        <w:rPr>
          <w:rFonts w:ascii="Verdana" w:hAnsi="Verdana" w:cs="Arial"/>
          <w:sz w:val="20"/>
          <w:szCs w:val="20"/>
        </w:rPr>
        <w:t xml:space="preserve"> CISCO </w:t>
      </w:r>
      <w:proofErr w:type="spellStart"/>
      <w:r w:rsidRPr="00CE4384">
        <w:rPr>
          <w:rFonts w:ascii="Verdana" w:hAnsi="Verdana" w:cs="Arial"/>
          <w:sz w:val="20"/>
          <w:szCs w:val="20"/>
        </w:rPr>
        <w:t>Blade</w:t>
      </w:r>
      <w:proofErr w:type="spellEnd"/>
      <w:r w:rsidRPr="00CE4384">
        <w:rPr>
          <w:rFonts w:ascii="Verdana" w:hAnsi="Verdana" w:cs="Arial"/>
          <w:sz w:val="20"/>
          <w:szCs w:val="20"/>
        </w:rPr>
        <w:t xml:space="preserve"> 3120X for HP;</w:t>
      </w:r>
    </w:p>
    <w:p w14:paraId="0E4BCA60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1.3 Migrar a função de roteador de camada 3 do atual switch 6509 para o Nexus 7009;</w:t>
      </w:r>
    </w:p>
    <w:p w14:paraId="0E4BCA61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1.4</w:t>
      </w:r>
      <w:r w:rsidRPr="00CE4384">
        <w:rPr>
          <w:rFonts w:ascii="Verdana" w:hAnsi="Verdana" w:cs="Arial"/>
          <w:sz w:val="20"/>
          <w:szCs w:val="20"/>
        </w:rPr>
        <w:t xml:space="preserve"> Passar o conhecimento da instalação efetuada.</w:t>
      </w:r>
    </w:p>
    <w:p w14:paraId="0E4BCA62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 xml:space="preserve">2) Escopo do trabalho referente </w:t>
      </w:r>
      <w:proofErr w:type="gramStart"/>
      <w:r w:rsidRPr="00CE4384">
        <w:rPr>
          <w:rFonts w:ascii="Verdana" w:hAnsi="Verdana" w:cs="Arial"/>
          <w:sz w:val="20"/>
          <w:szCs w:val="20"/>
        </w:rPr>
        <w:t>ao seguintes equipamentos</w:t>
      </w:r>
      <w:proofErr w:type="gramEnd"/>
      <w:r w:rsidRPr="00CE4384">
        <w:rPr>
          <w:rFonts w:ascii="Verdana" w:hAnsi="Verdana" w:cs="Arial"/>
          <w:sz w:val="20"/>
          <w:szCs w:val="20"/>
        </w:rPr>
        <w:t>:</w:t>
      </w:r>
    </w:p>
    <w:p w14:paraId="0E4BCA63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 xml:space="preserve">Um switch Nexus 7009 e seus respectivos módulos, dois Nexus 2232 </w:t>
      </w:r>
      <w:proofErr w:type="spellStart"/>
      <w:r w:rsidRPr="00CE4384">
        <w:rPr>
          <w:rFonts w:ascii="Verdana" w:hAnsi="Verdana" w:cs="Arial"/>
          <w:sz w:val="20"/>
          <w:szCs w:val="20"/>
        </w:rPr>
        <w:t>Fabric</w:t>
      </w:r>
      <w:proofErr w:type="spellEnd"/>
      <w:r w:rsidRPr="00CE4384">
        <w:rPr>
          <w:rFonts w:ascii="Verdana" w:hAnsi="Verdana" w:cs="Arial"/>
          <w:sz w:val="20"/>
          <w:szCs w:val="20"/>
        </w:rPr>
        <w:t xml:space="preserve"> </w:t>
      </w:r>
      <w:proofErr w:type="spellStart"/>
      <w:r w:rsidRPr="00CE4384">
        <w:rPr>
          <w:rFonts w:ascii="Verdana" w:hAnsi="Verdana" w:cs="Arial"/>
          <w:sz w:val="20"/>
          <w:szCs w:val="20"/>
        </w:rPr>
        <w:t>Extender</w:t>
      </w:r>
      <w:proofErr w:type="spellEnd"/>
      <w:r w:rsidRPr="00CE4384">
        <w:rPr>
          <w:rFonts w:ascii="Verdana" w:hAnsi="Verdana" w:cs="Arial"/>
          <w:sz w:val="20"/>
          <w:szCs w:val="20"/>
        </w:rPr>
        <w:t xml:space="preserve">, seis Nexus 2248 </w:t>
      </w:r>
      <w:proofErr w:type="spellStart"/>
      <w:r w:rsidRPr="00CE4384">
        <w:rPr>
          <w:rFonts w:ascii="Verdana" w:hAnsi="Verdana" w:cs="Arial"/>
          <w:sz w:val="20"/>
          <w:szCs w:val="20"/>
        </w:rPr>
        <w:t>Fabric</w:t>
      </w:r>
      <w:proofErr w:type="spellEnd"/>
      <w:r w:rsidRPr="00CE4384">
        <w:rPr>
          <w:rFonts w:ascii="Verdana" w:hAnsi="Verdana" w:cs="Arial"/>
          <w:sz w:val="20"/>
          <w:szCs w:val="20"/>
        </w:rPr>
        <w:t xml:space="preserve"> </w:t>
      </w:r>
      <w:proofErr w:type="spellStart"/>
      <w:r w:rsidRPr="00CE4384">
        <w:rPr>
          <w:rFonts w:ascii="Verdana" w:hAnsi="Verdana" w:cs="Arial"/>
          <w:sz w:val="20"/>
          <w:szCs w:val="20"/>
        </w:rPr>
        <w:t>Extender</w:t>
      </w:r>
      <w:proofErr w:type="spellEnd"/>
      <w:r w:rsidRPr="00CE4384">
        <w:rPr>
          <w:rFonts w:ascii="Verdana" w:hAnsi="Verdana" w:cs="Arial"/>
          <w:sz w:val="20"/>
          <w:szCs w:val="20"/>
        </w:rPr>
        <w:t>, um</w:t>
      </w:r>
    </w:p>
    <w:p w14:paraId="0E4BCA64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proofErr w:type="spellStart"/>
      <w:r w:rsidRPr="00CE4384">
        <w:rPr>
          <w:rFonts w:ascii="Verdana" w:hAnsi="Verdana" w:cs="Arial"/>
          <w:sz w:val="20"/>
          <w:szCs w:val="20"/>
        </w:rPr>
        <w:t>Catalyst</w:t>
      </w:r>
      <w:proofErr w:type="spellEnd"/>
      <w:r w:rsidRPr="00CE4384">
        <w:rPr>
          <w:rFonts w:ascii="Verdana" w:hAnsi="Verdana" w:cs="Arial"/>
          <w:sz w:val="20"/>
          <w:szCs w:val="20"/>
        </w:rPr>
        <w:t xml:space="preserve"> 6509E e oito </w:t>
      </w:r>
      <w:proofErr w:type="spellStart"/>
      <w:r w:rsidRPr="00CE4384">
        <w:rPr>
          <w:rFonts w:ascii="Verdana" w:hAnsi="Verdana" w:cs="Arial"/>
          <w:sz w:val="20"/>
          <w:szCs w:val="20"/>
        </w:rPr>
        <w:t>Catalyst</w:t>
      </w:r>
      <w:proofErr w:type="spellEnd"/>
      <w:r w:rsidRPr="00CE4384">
        <w:rPr>
          <w:rFonts w:ascii="Verdana" w:hAnsi="Verdana" w:cs="Arial"/>
          <w:sz w:val="20"/>
          <w:szCs w:val="20"/>
        </w:rPr>
        <w:t xml:space="preserve"> 3120x </w:t>
      </w:r>
      <w:proofErr w:type="spellStart"/>
      <w:r w:rsidRPr="00CE4384">
        <w:rPr>
          <w:rFonts w:ascii="Verdana" w:hAnsi="Verdana" w:cs="Arial"/>
          <w:sz w:val="20"/>
          <w:szCs w:val="20"/>
        </w:rPr>
        <w:t>blade</w:t>
      </w:r>
      <w:proofErr w:type="spellEnd"/>
      <w:r w:rsidRPr="00CE4384">
        <w:rPr>
          <w:rFonts w:ascii="Verdana" w:hAnsi="Verdana" w:cs="Arial"/>
          <w:sz w:val="20"/>
          <w:szCs w:val="20"/>
        </w:rPr>
        <w:t xml:space="preserve"> for HP;</w:t>
      </w:r>
    </w:p>
    <w:p w14:paraId="0E4BCA65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>2.1. Apresentação de cronograma de trabalho, detalhado, a ser aprovado por esta PREVI/INFOR/NUINF2.</w:t>
      </w:r>
    </w:p>
    <w:p w14:paraId="0E4BCA66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>2.2. Efetuar levantamento antecipado das configurações dos equipamentos relacionados acima e providenciar a sua conversão/adaptação a nova versão de hardware ora em aquisição.</w:t>
      </w:r>
    </w:p>
    <w:p w14:paraId="0E4BCA67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>2.3. Apresentação dos scripts e/ou arrazoado das configurações para aprovação por esta PREVI/INFOR/NUINF2, com antecedência mínima de dois dias úteis antes da data de implementação ou etapa do projeto.</w:t>
      </w:r>
    </w:p>
    <w:p w14:paraId="0E4BCA68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 xml:space="preserve">2.5. Acompanhar "in loco", por pelo menos por dois dias úteis, após a migração/instalação de cada ente da solução, para resolução imediata de </w:t>
      </w:r>
      <w:proofErr w:type="gramStart"/>
      <w:r w:rsidRPr="00CE4384">
        <w:rPr>
          <w:rFonts w:ascii="Verdana" w:hAnsi="Verdana" w:cs="Arial"/>
          <w:sz w:val="20"/>
          <w:szCs w:val="20"/>
        </w:rPr>
        <w:t>quaisquer problema</w:t>
      </w:r>
      <w:proofErr w:type="gramEnd"/>
      <w:r w:rsidRPr="00CE4384">
        <w:rPr>
          <w:rFonts w:ascii="Verdana" w:hAnsi="Verdana" w:cs="Arial"/>
          <w:sz w:val="20"/>
          <w:szCs w:val="20"/>
        </w:rPr>
        <w:t xml:space="preserve"> que venha a surgir oriundo do processo.</w:t>
      </w:r>
    </w:p>
    <w:p w14:paraId="0E4BCA69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 xml:space="preserve">2.6. Caso seja necessário, será atualizada a versão do sistema operacional dos </w:t>
      </w:r>
      <w:proofErr w:type="spellStart"/>
      <w:r w:rsidRPr="00CE4384">
        <w:rPr>
          <w:rFonts w:ascii="Verdana" w:hAnsi="Verdana" w:cs="Arial"/>
          <w:sz w:val="20"/>
          <w:szCs w:val="20"/>
        </w:rPr>
        <w:t>switchs</w:t>
      </w:r>
      <w:proofErr w:type="spellEnd"/>
      <w:r w:rsidRPr="00CE4384">
        <w:rPr>
          <w:rFonts w:ascii="Verdana" w:hAnsi="Verdana" w:cs="Arial"/>
          <w:sz w:val="20"/>
          <w:szCs w:val="20"/>
        </w:rPr>
        <w:t>.</w:t>
      </w:r>
    </w:p>
    <w:p w14:paraId="0E4BCA6A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>2.7. Instalação de novo Switch Nexus 7009, para trabalhar em modo redundante, entre as duas placas supervisoras do equipamento.</w:t>
      </w:r>
    </w:p>
    <w:p w14:paraId="0E4BCA6B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>2.</w:t>
      </w:r>
      <w:proofErr w:type="gramStart"/>
      <w:r w:rsidRPr="00CE4384">
        <w:rPr>
          <w:rFonts w:ascii="Verdana" w:hAnsi="Verdana" w:cs="Arial"/>
          <w:sz w:val="20"/>
          <w:szCs w:val="20"/>
        </w:rPr>
        <w:t>8.Instalação</w:t>
      </w:r>
      <w:proofErr w:type="gramEnd"/>
      <w:r w:rsidRPr="00CE4384">
        <w:rPr>
          <w:rFonts w:ascii="Verdana" w:hAnsi="Verdana" w:cs="Arial"/>
          <w:sz w:val="20"/>
          <w:szCs w:val="20"/>
        </w:rPr>
        <w:t xml:space="preserve"> dos Nexus 2232 e 2248 Fabric </w:t>
      </w:r>
      <w:proofErr w:type="spellStart"/>
      <w:r w:rsidRPr="00CE4384">
        <w:rPr>
          <w:rFonts w:ascii="Verdana" w:hAnsi="Verdana" w:cs="Arial"/>
          <w:sz w:val="20"/>
          <w:szCs w:val="20"/>
        </w:rPr>
        <w:t>Extender</w:t>
      </w:r>
      <w:proofErr w:type="spellEnd"/>
      <w:r w:rsidRPr="00CE4384">
        <w:rPr>
          <w:rFonts w:ascii="Verdana" w:hAnsi="Verdana" w:cs="Arial"/>
          <w:sz w:val="20"/>
          <w:szCs w:val="20"/>
        </w:rPr>
        <w:t xml:space="preserve">, </w:t>
      </w:r>
      <w:proofErr w:type="spellStart"/>
      <w:r w:rsidRPr="00CE4384">
        <w:rPr>
          <w:rFonts w:ascii="Verdana" w:hAnsi="Verdana" w:cs="Arial"/>
          <w:sz w:val="20"/>
          <w:szCs w:val="20"/>
        </w:rPr>
        <w:t>conectado-os</w:t>
      </w:r>
      <w:proofErr w:type="spellEnd"/>
      <w:r w:rsidRPr="00CE4384">
        <w:rPr>
          <w:rFonts w:ascii="Verdana" w:hAnsi="Verdana" w:cs="Arial"/>
          <w:sz w:val="20"/>
          <w:szCs w:val="20"/>
        </w:rPr>
        <w:t xml:space="preserve"> ao Switch Nexus 7009, conforme definido no cronograma de trabalho.</w:t>
      </w:r>
    </w:p>
    <w:p w14:paraId="0E4BCA6C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>2.9. Instalação do novo módulo de interfaces 10Ge adquirido para o switch C6509E.</w:t>
      </w:r>
    </w:p>
    <w:p w14:paraId="0E4BCA6D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>2.10. Configuração de comunicação entre o Switch Nexus 7009 e o Switch 6509E, de forma redundante e com banda agregada.</w:t>
      </w:r>
    </w:p>
    <w:p w14:paraId="0E4BCA6E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 xml:space="preserve">2.11. Conexão dos oito </w:t>
      </w:r>
      <w:proofErr w:type="spellStart"/>
      <w:r w:rsidRPr="00CE4384">
        <w:rPr>
          <w:rFonts w:ascii="Verdana" w:hAnsi="Verdana" w:cs="Arial"/>
          <w:sz w:val="20"/>
          <w:szCs w:val="20"/>
        </w:rPr>
        <w:t>switchs</w:t>
      </w:r>
      <w:proofErr w:type="spellEnd"/>
      <w:r w:rsidRPr="00CE4384">
        <w:rPr>
          <w:rFonts w:ascii="Verdana" w:hAnsi="Verdana" w:cs="Arial"/>
          <w:sz w:val="20"/>
          <w:szCs w:val="20"/>
        </w:rPr>
        <w:t xml:space="preserve"> CISCO Catalyst 3120X for HP.</w:t>
      </w:r>
    </w:p>
    <w:p w14:paraId="0E4BCA6F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 xml:space="preserve">2.11.1 Caso seja necessário, deverá ser atualizada a versão do sistema operacional dos </w:t>
      </w:r>
      <w:proofErr w:type="spellStart"/>
      <w:r w:rsidRPr="00CE4384">
        <w:rPr>
          <w:rFonts w:ascii="Verdana" w:hAnsi="Verdana" w:cs="Arial"/>
          <w:sz w:val="20"/>
          <w:szCs w:val="20"/>
        </w:rPr>
        <w:t>switchs</w:t>
      </w:r>
      <w:proofErr w:type="spellEnd"/>
      <w:r w:rsidRPr="00CE4384">
        <w:rPr>
          <w:rFonts w:ascii="Verdana" w:hAnsi="Verdana" w:cs="Arial"/>
          <w:sz w:val="20"/>
          <w:szCs w:val="20"/>
        </w:rPr>
        <w:t xml:space="preserve"> Catalyst 3120X for HP.</w:t>
      </w:r>
    </w:p>
    <w:p w14:paraId="0E4BCA70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>2.12. Apresentação de relatório final dos trabalhos incluindo:</w:t>
      </w:r>
    </w:p>
    <w:p w14:paraId="0E4BCA71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 xml:space="preserve">2.12.1. desenhos </w:t>
      </w:r>
      <w:proofErr w:type="gramStart"/>
      <w:r w:rsidRPr="00CE4384">
        <w:rPr>
          <w:rFonts w:ascii="Verdana" w:hAnsi="Verdana" w:cs="Arial"/>
          <w:sz w:val="20"/>
          <w:szCs w:val="20"/>
        </w:rPr>
        <w:t>das topologia anterior</w:t>
      </w:r>
      <w:proofErr w:type="gramEnd"/>
      <w:r w:rsidRPr="00CE4384">
        <w:rPr>
          <w:rFonts w:ascii="Verdana" w:hAnsi="Verdana" w:cs="Arial"/>
          <w:sz w:val="20"/>
          <w:szCs w:val="20"/>
        </w:rPr>
        <w:t xml:space="preserve"> e da atualizada.</w:t>
      </w:r>
    </w:p>
    <w:p w14:paraId="0E4BCA72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>2.12.2. Scripts de configurações.</w:t>
      </w:r>
    </w:p>
    <w:p w14:paraId="0E4BCA73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>2.12.3. Documentação passo-a-passo.</w:t>
      </w:r>
    </w:p>
    <w:p w14:paraId="0E4BCA74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>2.12.4. logs de eventos.</w:t>
      </w:r>
    </w:p>
    <w:p w14:paraId="0E4BCA75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>2.12.5. Treinamento "</w:t>
      </w:r>
      <w:proofErr w:type="spellStart"/>
      <w:r w:rsidRPr="00CE4384">
        <w:rPr>
          <w:rFonts w:ascii="Verdana" w:hAnsi="Verdana" w:cs="Arial"/>
          <w:sz w:val="20"/>
          <w:szCs w:val="20"/>
        </w:rPr>
        <w:t>hands</w:t>
      </w:r>
      <w:proofErr w:type="spellEnd"/>
      <w:r w:rsidRPr="00CE4384">
        <w:rPr>
          <w:rFonts w:ascii="Verdana" w:hAnsi="Verdana" w:cs="Arial"/>
          <w:sz w:val="20"/>
          <w:szCs w:val="20"/>
        </w:rPr>
        <w:t xml:space="preserve"> </w:t>
      </w:r>
      <w:proofErr w:type="spellStart"/>
      <w:r w:rsidRPr="00CE4384">
        <w:rPr>
          <w:rFonts w:ascii="Verdana" w:hAnsi="Verdana" w:cs="Arial"/>
          <w:sz w:val="20"/>
          <w:szCs w:val="20"/>
        </w:rPr>
        <w:t>on</w:t>
      </w:r>
      <w:proofErr w:type="spellEnd"/>
      <w:r w:rsidRPr="00CE4384">
        <w:rPr>
          <w:rFonts w:ascii="Verdana" w:hAnsi="Verdana" w:cs="Arial"/>
          <w:sz w:val="20"/>
          <w:szCs w:val="20"/>
        </w:rPr>
        <w:t>"</w:t>
      </w:r>
    </w:p>
    <w:p w14:paraId="0E4BCA76" w14:textId="77777777" w:rsidR="00CE4384" w:rsidRPr="00CE4384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>2.13. Novas funcionalidades dos produtos deverão ser apresentadas e configuradas para operação normal.</w:t>
      </w:r>
    </w:p>
    <w:p w14:paraId="0E4BCA77" w14:textId="77777777" w:rsidR="00671D61" w:rsidRPr="009A202E" w:rsidRDefault="00671D61" w:rsidP="007865DA">
      <w:pPr>
        <w:pStyle w:val="Ttulo1"/>
        <w:rPr>
          <w:rFonts w:ascii="Verdana" w:hAnsi="Verdana"/>
        </w:rPr>
      </w:pPr>
      <w:bookmarkStart w:id="21" w:name="_Toc363638607"/>
      <w:r w:rsidRPr="009A202E">
        <w:rPr>
          <w:rFonts w:ascii="Verdana" w:hAnsi="Verdana"/>
        </w:rPr>
        <w:lastRenderedPageBreak/>
        <w:t xml:space="preserve">Rede </w:t>
      </w:r>
      <w:r w:rsidR="00883373">
        <w:rPr>
          <w:rFonts w:ascii="Verdana" w:hAnsi="Verdana"/>
        </w:rPr>
        <w:t>anterior</w:t>
      </w:r>
      <w:bookmarkEnd w:id="21"/>
    </w:p>
    <w:p w14:paraId="0E4BCA78" w14:textId="77777777" w:rsidR="00671D61" w:rsidRPr="009A202E" w:rsidRDefault="00671D61" w:rsidP="00671D61">
      <w:pPr>
        <w:pStyle w:val="Recuonormal"/>
        <w:rPr>
          <w:rFonts w:ascii="Verdana" w:hAnsi="Verdana"/>
        </w:rPr>
      </w:pPr>
    </w:p>
    <w:p w14:paraId="0E4BCA79" w14:textId="77777777" w:rsidR="00BA1775" w:rsidRPr="009A202E" w:rsidRDefault="00BA1775" w:rsidP="00E17F83">
      <w:pPr>
        <w:pStyle w:val="Recuonormal"/>
        <w:ind w:left="709"/>
        <w:jc w:val="both"/>
        <w:rPr>
          <w:rFonts w:ascii="Verdana" w:hAnsi="Verdana"/>
        </w:rPr>
      </w:pPr>
      <w:r w:rsidRPr="00BA1775">
        <w:rPr>
          <w:rFonts w:ascii="Verdana" w:hAnsi="Verdan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E4BD4AA" wp14:editId="0E4BD4AB">
                <wp:simplePos x="0" y="0"/>
                <wp:positionH relativeFrom="column">
                  <wp:posOffset>-253782</wp:posOffset>
                </wp:positionH>
                <wp:positionV relativeFrom="paragraph">
                  <wp:posOffset>140327</wp:posOffset>
                </wp:positionV>
                <wp:extent cx="7013275" cy="4913194"/>
                <wp:effectExtent l="0" t="0" r="0" b="1905"/>
                <wp:wrapNone/>
                <wp:docPr id="307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013275" cy="491319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E4BD4EE" w14:textId="77777777" w:rsidR="00FA10B7" w:rsidRDefault="00FA10B7">
                            <w:r w:rsidRPr="00BA1775">
                              <w:rPr>
                                <w:noProof/>
                              </w:rPr>
                              <w:drawing>
                                <wp:inline distT="0" distB="0" distL="0" distR="0" wp14:anchorId="0E4BD503" wp14:editId="0E4BD504">
                                  <wp:extent cx="6804569" cy="4675517"/>
                                  <wp:effectExtent l="0" t="0" r="0" b="0"/>
                                  <wp:docPr id="23" name="Imagem 2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Topologia_Anterior.jpg"/>
                                          <pic:cNvPicPr/>
                                        </pic:nvPicPr>
                                        <pic:blipFill>
                                          <a:blip r:embed="rId1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6802310" cy="467396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E4BD4AA" id="_x0000_t202" coordsize="21600,21600" o:spt="202" path="m,l,21600r21600,l21600,xe">
                <v:stroke joinstyle="miter"/>
                <v:path gradientshapeok="t" o:connecttype="rect"/>
              </v:shapetype>
              <v:shape id="Caixa de Texto 2" o:spid="_x0000_s1026" type="#_x0000_t202" style="position:absolute;left:0;text-align:left;margin-left:-20pt;margin-top:11.05pt;width:552.25pt;height:386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" stroked="f">
                <v:textbox>
                  <w:txbxContent>
                    <w:p w14:paraId="0E4BD4EE" w14:textId="77777777" w:rsidR="00FA10B7" w:rsidRDefault="00FA10B7">
                      <w:r w:rsidRPr="00BA1775">
                        <w:rPr>
                          <w:noProof/>
                        </w:rPr>
                        <w:drawing>
                          <wp:inline distT="0" distB="0" distL="0" distR="0" wp14:anchorId="0E4BD503" wp14:editId="0E4BD504">
                            <wp:extent cx="6804569" cy="4675517"/>
                            <wp:effectExtent l="0" t="0" r="0" b="0"/>
                            <wp:docPr id="23" name="Imagem 2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Topologia_Anterior.jpg"/>
                                    <pic:cNvPicPr/>
                                  </pic:nvPicPr>
                                  <pic:blipFill>
                                    <a:blip r:embed="rId1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6802310" cy="467396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14:paraId="0E4BCA7A" w14:textId="77777777" w:rsidR="000609CE" w:rsidRPr="009A202E" w:rsidRDefault="000609CE" w:rsidP="00A716BE">
      <w:pPr>
        <w:pStyle w:val="Corpodetexto"/>
        <w:ind w:left="710"/>
        <w:rPr>
          <w:lang w:val="pt-BR"/>
        </w:rPr>
      </w:pPr>
    </w:p>
    <w:p w14:paraId="0E4BCA7B" w14:textId="77777777" w:rsidR="000609CE" w:rsidRPr="009A202E" w:rsidRDefault="000609CE" w:rsidP="00A716BE">
      <w:pPr>
        <w:pStyle w:val="Corpodetexto"/>
        <w:ind w:left="710"/>
        <w:rPr>
          <w:lang w:val="pt-BR"/>
        </w:rPr>
      </w:pPr>
    </w:p>
    <w:p w14:paraId="0E4BCA7C" w14:textId="77777777" w:rsidR="00601755" w:rsidRPr="009A202E" w:rsidRDefault="00601755" w:rsidP="00A716BE">
      <w:pPr>
        <w:pStyle w:val="Corpodetexto"/>
        <w:ind w:left="710"/>
        <w:rPr>
          <w:lang w:val="pt-BR"/>
        </w:rPr>
      </w:pPr>
    </w:p>
    <w:p w14:paraId="0E4BCA7D" w14:textId="77777777" w:rsidR="00601755" w:rsidRDefault="00601755" w:rsidP="00601755">
      <w:pPr>
        <w:pStyle w:val="Corpodetexto"/>
        <w:rPr>
          <w:color w:val="FF0000"/>
          <w:lang w:val="pt-BR"/>
        </w:rPr>
      </w:pPr>
    </w:p>
    <w:p w14:paraId="0E4BCA7E" w14:textId="77777777" w:rsidR="00B078ED" w:rsidRDefault="00B078ED" w:rsidP="00601755">
      <w:pPr>
        <w:pStyle w:val="Corpodetexto"/>
        <w:rPr>
          <w:color w:val="FF0000"/>
          <w:lang w:val="pt-BR"/>
        </w:rPr>
      </w:pPr>
    </w:p>
    <w:p w14:paraId="0E4BCA7F" w14:textId="77777777" w:rsidR="00B078ED" w:rsidRDefault="00B078ED" w:rsidP="00601755">
      <w:pPr>
        <w:pStyle w:val="Corpodetexto"/>
        <w:rPr>
          <w:color w:val="FF0000"/>
          <w:lang w:val="pt-BR"/>
        </w:rPr>
      </w:pPr>
    </w:p>
    <w:p w14:paraId="0E4BCA80" w14:textId="77777777" w:rsidR="00B078ED" w:rsidRDefault="00B078ED" w:rsidP="00601755">
      <w:pPr>
        <w:pStyle w:val="Corpodetexto"/>
        <w:rPr>
          <w:color w:val="FF0000"/>
          <w:lang w:val="pt-BR"/>
        </w:rPr>
      </w:pPr>
    </w:p>
    <w:p w14:paraId="0E4BCA81" w14:textId="77777777" w:rsidR="00B078ED" w:rsidRDefault="00B078ED" w:rsidP="00601755">
      <w:pPr>
        <w:pStyle w:val="Corpodetexto"/>
        <w:rPr>
          <w:color w:val="FF0000"/>
          <w:lang w:val="pt-BR"/>
        </w:rPr>
      </w:pPr>
    </w:p>
    <w:p w14:paraId="0E4BCA82" w14:textId="77777777" w:rsidR="00B078ED" w:rsidRDefault="00B078ED" w:rsidP="00601755">
      <w:pPr>
        <w:pStyle w:val="Corpodetexto"/>
        <w:rPr>
          <w:color w:val="FF0000"/>
          <w:lang w:val="pt-BR"/>
        </w:rPr>
      </w:pPr>
    </w:p>
    <w:p w14:paraId="0E4BCA83" w14:textId="77777777" w:rsidR="00B078ED" w:rsidRDefault="00B078ED" w:rsidP="00601755">
      <w:pPr>
        <w:pStyle w:val="Corpodetexto"/>
        <w:rPr>
          <w:color w:val="FF0000"/>
          <w:lang w:val="pt-BR"/>
        </w:rPr>
      </w:pPr>
    </w:p>
    <w:p w14:paraId="0E4BCA84" w14:textId="77777777" w:rsidR="00B078ED" w:rsidRDefault="00B078ED" w:rsidP="00601755">
      <w:pPr>
        <w:pStyle w:val="Corpodetexto"/>
        <w:rPr>
          <w:color w:val="FF0000"/>
          <w:lang w:val="pt-BR"/>
        </w:rPr>
      </w:pPr>
    </w:p>
    <w:p w14:paraId="0E4BCA85" w14:textId="77777777" w:rsidR="00B078ED" w:rsidRDefault="00B078ED" w:rsidP="00601755">
      <w:pPr>
        <w:pStyle w:val="Corpodetexto"/>
        <w:rPr>
          <w:color w:val="FF0000"/>
          <w:lang w:val="pt-BR"/>
        </w:rPr>
      </w:pPr>
    </w:p>
    <w:p w14:paraId="0E4BCA86" w14:textId="77777777" w:rsidR="00B078ED" w:rsidRDefault="00B078ED" w:rsidP="00601755">
      <w:pPr>
        <w:pStyle w:val="Corpodetexto"/>
        <w:rPr>
          <w:color w:val="FF0000"/>
          <w:lang w:val="pt-BR"/>
        </w:rPr>
      </w:pPr>
    </w:p>
    <w:p w14:paraId="0E4BCA87" w14:textId="77777777" w:rsidR="00B078ED" w:rsidRDefault="00B078ED" w:rsidP="00601755">
      <w:pPr>
        <w:pStyle w:val="Corpodetexto"/>
        <w:rPr>
          <w:color w:val="FF0000"/>
          <w:lang w:val="pt-BR"/>
        </w:rPr>
      </w:pPr>
    </w:p>
    <w:p w14:paraId="0E4BCA88" w14:textId="77777777" w:rsidR="00B078ED" w:rsidRDefault="00B078ED" w:rsidP="00601755">
      <w:pPr>
        <w:pStyle w:val="Corpodetexto"/>
        <w:rPr>
          <w:color w:val="FF0000"/>
          <w:lang w:val="pt-BR"/>
        </w:rPr>
      </w:pPr>
    </w:p>
    <w:p w14:paraId="0E4BCA89" w14:textId="77777777" w:rsidR="00B078ED" w:rsidRDefault="00B078ED" w:rsidP="00601755">
      <w:pPr>
        <w:pStyle w:val="Corpodetexto"/>
        <w:rPr>
          <w:color w:val="FF0000"/>
          <w:lang w:val="pt-BR"/>
        </w:rPr>
      </w:pPr>
    </w:p>
    <w:p w14:paraId="0E4BCA8A" w14:textId="77777777" w:rsidR="00B078ED" w:rsidRDefault="00B078ED" w:rsidP="00601755">
      <w:pPr>
        <w:pStyle w:val="Corpodetexto"/>
        <w:rPr>
          <w:color w:val="FF0000"/>
          <w:lang w:val="pt-BR"/>
        </w:rPr>
      </w:pPr>
    </w:p>
    <w:p w14:paraId="0E4BCA8B" w14:textId="77777777" w:rsidR="00B078ED" w:rsidRDefault="00B078ED" w:rsidP="00601755">
      <w:pPr>
        <w:pStyle w:val="Corpodetexto"/>
        <w:rPr>
          <w:color w:val="FF0000"/>
          <w:lang w:val="pt-BR"/>
        </w:rPr>
      </w:pPr>
    </w:p>
    <w:p w14:paraId="0E4BCA8C" w14:textId="77777777" w:rsidR="00B078ED" w:rsidRDefault="00B078ED" w:rsidP="00601755">
      <w:pPr>
        <w:pStyle w:val="Corpodetexto"/>
        <w:rPr>
          <w:color w:val="FF0000"/>
          <w:lang w:val="pt-BR"/>
        </w:rPr>
      </w:pPr>
    </w:p>
    <w:p w14:paraId="0E4BCA8D" w14:textId="77777777" w:rsidR="00B078ED" w:rsidRDefault="00B078ED" w:rsidP="00601755">
      <w:pPr>
        <w:pStyle w:val="Corpodetexto"/>
        <w:rPr>
          <w:color w:val="FF0000"/>
          <w:lang w:val="pt-BR"/>
        </w:rPr>
      </w:pPr>
    </w:p>
    <w:p w14:paraId="0E4BCA8E" w14:textId="77777777" w:rsidR="00B078ED" w:rsidRDefault="00B078ED" w:rsidP="00601755">
      <w:pPr>
        <w:pStyle w:val="Corpodetexto"/>
        <w:rPr>
          <w:color w:val="FF0000"/>
          <w:lang w:val="pt-BR"/>
        </w:rPr>
      </w:pPr>
    </w:p>
    <w:p w14:paraId="0E4BCA8F" w14:textId="77777777" w:rsidR="00B078ED" w:rsidRDefault="00B078ED" w:rsidP="00601755">
      <w:pPr>
        <w:pStyle w:val="Corpodetexto"/>
        <w:rPr>
          <w:color w:val="FF0000"/>
          <w:lang w:val="pt-BR"/>
        </w:rPr>
      </w:pPr>
    </w:p>
    <w:p w14:paraId="0E4BCA90" w14:textId="77777777" w:rsidR="00B078ED" w:rsidRDefault="00B078ED" w:rsidP="00601755">
      <w:pPr>
        <w:pStyle w:val="Corpodetexto"/>
        <w:rPr>
          <w:color w:val="FF0000"/>
          <w:lang w:val="pt-BR"/>
        </w:rPr>
      </w:pPr>
    </w:p>
    <w:p w14:paraId="0E4BCA91" w14:textId="77777777" w:rsidR="00B078ED" w:rsidRDefault="00B078ED" w:rsidP="00601755">
      <w:pPr>
        <w:pStyle w:val="Corpodetexto"/>
        <w:rPr>
          <w:color w:val="FF0000"/>
          <w:lang w:val="pt-BR"/>
        </w:rPr>
      </w:pPr>
    </w:p>
    <w:p w14:paraId="0E4BCA92" w14:textId="77777777" w:rsidR="00B078ED" w:rsidRPr="00CE4384" w:rsidRDefault="00B078ED" w:rsidP="00CE4384">
      <w:pPr>
        <w:jc w:val="both"/>
        <w:rPr>
          <w:rFonts w:ascii="Verdana" w:hAnsi="Verdana" w:cs="Arial"/>
          <w:sz w:val="20"/>
          <w:szCs w:val="20"/>
        </w:rPr>
      </w:pPr>
    </w:p>
    <w:p w14:paraId="0E4BCA93" w14:textId="77777777" w:rsidR="002421BC" w:rsidRDefault="002421BC" w:rsidP="00CE4384">
      <w:pPr>
        <w:jc w:val="both"/>
        <w:rPr>
          <w:rFonts w:ascii="Verdana" w:hAnsi="Verdana" w:cs="Arial"/>
          <w:sz w:val="20"/>
          <w:szCs w:val="20"/>
        </w:rPr>
      </w:pPr>
    </w:p>
    <w:p w14:paraId="0E4BCA94" w14:textId="77777777" w:rsidR="002421BC" w:rsidRDefault="002421BC" w:rsidP="00CE4384">
      <w:pPr>
        <w:jc w:val="both"/>
        <w:rPr>
          <w:rFonts w:ascii="Verdana" w:hAnsi="Verdana" w:cs="Arial"/>
          <w:sz w:val="20"/>
          <w:szCs w:val="20"/>
        </w:rPr>
      </w:pPr>
    </w:p>
    <w:p w14:paraId="0E4BCA95" w14:textId="77777777" w:rsidR="00B078ED" w:rsidRDefault="00CE4384" w:rsidP="00CE4384">
      <w:pPr>
        <w:jc w:val="both"/>
        <w:rPr>
          <w:rFonts w:ascii="Verdana" w:hAnsi="Verdana" w:cs="Arial"/>
          <w:sz w:val="20"/>
          <w:szCs w:val="20"/>
        </w:rPr>
      </w:pPr>
      <w:r w:rsidRPr="00CE4384">
        <w:rPr>
          <w:rFonts w:ascii="Verdana" w:hAnsi="Verdana" w:cs="Arial"/>
          <w:sz w:val="20"/>
          <w:szCs w:val="20"/>
        </w:rPr>
        <w:t>No ambiente incialmente encontrado</w:t>
      </w:r>
      <w:r>
        <w:rPr>
          <w:rFonts w:ascii="Verdana" w:hAnsi="Verdana" w:cs="Arial"/>
          <w:sz w:val="20"/>
          <w:szCs w:val="20"/>
        </w:rPr>
        <w:t xml:space="preserve">, a rede da PREVI </w:t>
      </w:r>
      <w:r w:rsidR="006C39CB">
        <w:rPr>
          <w:rFonts w:ascii="Verdana" w:hAnsi="Verdana" w:cs="Arial"/>
          <w:sz w:val="20"/>
          <w:szCs w:val="20"/>
        </w:rPr>
        <w:t>possuía</w:t>
      </w:r>
      <w:r>
        <w:rPr>
          <w:rFonts w:ascii="Verdana" w:hAnsi="Verdana" w:cs="Arial"/>
          <w:sz w:val="20"/>
          <w:szCs w:val="20"/>
        </w:rPr>
        <w:t xml:space="preserve"> seu núcleo dividida em 3 camadas de ativos principais. Sendo a primeira proteção </w:t>
      </w:r>
      <w:r w:rsidR="006C39CB">
        <w:rPr>
          <w:rFonts w:ascii="Verdana" w:hAnsi="Verdana" w:cs="Arial"/>
          <w:sz w:val="20"/>
          <w:szCs w:val="20"/>
        </w:rPr>
        <w:t>de perímetro feita</w:t>
      </w:r>
      <w:r>
        <w:rPr>
          <w:rFonts w:ascii="Verdana" w:hAnsi="Verdana" w:cs="Arial"/>
          <w:sz w:val="20"/>
          <w:szCs w:val="20"/>
        </w:rPr>
        <w:t xml:space="preserve"> através de um cluster de Firewall Cisco ASA, a segunda camada é composta por um cluster de Firewall Checkpoint e um</w:t>
      </w:r>
      <w:r w:rsidR="009464BD">
        <w:rPr>
          <w:rFonts w:ascii="Verdana" w:hAnsi="Verdana" w:cs="Arial"/>
          <w:sz w:val="20"/>
          <w:szCs w:val="20"/>
        </w:rPr>
        <w:t>a</w:t>
      </w:r>
      <w:r>
        <w:rPr>
          <w:rFonts w:ascii="Verdana" w:hAnsi="Verdana" w:cs="Arial"/>
          <w:sz w:val="20"/>
          <w:szCs w:val="20"/>
        </w:rPr>
        <w:t xml:space="preserve"> terceira </w:t>
      </w:r>
      <w:r w:rsidR="009464BD">
        <w:rPr>
          <w:rFonts w:ascii="Verdana" w:hAnsi="Verdana" w:cs="Arial"/>
          <w:sz w:val="20"/>
          <w:szCs w:val="20"/>
        </w:rPr>
        <w:t>camada que tinha o switch Cisco 6509 como responsável e</w:t>
      </w:r>
      <w:r>
        <w:rPr>
          <w:rFonts w:ascii="Verdana" w:hAnsi="Verdana" w:cs="Arial"/>
          <w:sz w:val="20"/>
          <w:szCs w:val="20"/>
        </w:rPr>
        <w:t xml:space="preserve"> abriga</w:t>
      </w:r>
      <w:r w:rsidR="009464BD">
        <w:rPr>
          <w:rFonts w:ascii="Verdana" w:hAnsi="Verdana" w:cs="Arial"/>
          <w:sz w:val="20"/>
          <w:szCs w:val="20"/>
        </w:rPr>
        <w:t>va</w:t>
      </w:r>
      <w:r>
        <w:rPr>
          <w:rFonts w:ascii="Verdana" w:hAnsi="Verdana" w:cs="Arial"/>
          <w:sz w:val="20"/>
          <w:szCs w:val="20"/>
        </w:rPr>
        <w:t xml:space="preserve"> os principais servidores e estações do campus.</w:t>
      </w:r>
    </w:p>
    <w:p w14:paraId="0E4BCA96" w14:textId="77777777" w:rsidR="009464BD" w:rsidRPr="00CE4384" w:rsidRDefault="009464BD" w:rsidP="00CE4384">
      <w:pPr>
        <w:jc w:val="both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Os servidores e os switches de acesso eram conectados diretamente ao switch core.</w:t>
      </w:r>
    </w:p>
    <w:p w14:paraId="0E4BCA97" w14:textId="77777777" w:rsidR="006D3E65" w:rsidRPr="009A202E" w:rsidRDefault="006D3E65" w:rsidP="003D19F9">
      <w:pPr>
        <w:pStyle w:val="Recuonormal"/>
        <w:jc w:val="both"/>
        <w:rPr>
          <w:rFonts w:ascii="Verdana" w:hAnsi="Verdana"/>
        </w:rPr>
      </w:pPr>
    </w:p>
    <w:p w14:paraId="0E4BCA98" w14:textId="77777777" w:rsidR="00C63615" w:rsidRPr="009A202E" w:rsidRDefault="00C63615" w:rsidP="003D19F9">
      <w:pPr>
        <w:pStyle w:val="Recuonormal"/>
        <w:jc w:val="both"/>
        <w:rPr>
          <w:rFonts w:ascii="Verdana" w:hAnsi="Verdana"/>
        </w:rPr>
      </w:pPr>
    </w:p>
    <w:p w14:paraId="0E4BCA99" w14:textId="77777777" w:rsidR="00D17445" w:rsidRPr="009A202E" w:rsidRDefault="00D17445" w:rsidP="00D17445">
      <w:pPr>
        <w:pStyle w:val="Ttulo1"/>
        <w:rPr>
          <w:rFonts w:ascii="Verdana" w:hAnsi="Verdana"/>
        </w:rPr>
      </w:pPr>
      <w:bookmarkStart w:id="22" w:name="_Toc363638608"/>
      <w:r>
        <w:rPr>
          <w:rFonts w:ascii="Verdana" w:hAnsi="Verdana"/>
        </w:rPr>
        <w:lastRenderedPageBreak/>
        <w:t>Solução proposta</w:t>
      </w:r>
      <w:bookmarkEnd w:id="22"/>
    </w:p>
    <w:p w14:paraId="0E4BCA9A" w14:textId="77777777" w:rsidR="00C63615" w:rsidRPr="009A202E" w:rsidRDefault="00C63615" w:rsidP="003D19F9">
      <w:pPr>
        <w:pStyle w:val="Recuonormal"/>
        <w:jc w:val="both"/>
        <w:rPr>
          <w:rFonts w:ascii="Verdana" w:hAnsi="Verdana"/>
        </w:rPr>
      </w:pPr>
    </w:p>
    <w:p w14:paraId="0E4BCA9B" w14:textId="77777777" w:rsidR="00D17445" w:rsidRDefault="00D17445" w:rsidP="00D17445">
      <w:pPr>
        <w:pStyle w:val="Ttulo3"/>
      </w:pPr>
      <w:bookmarkStart w:id="23" w:name="_Toc335075923"/>
      <w:bookmarkStart w:id="24" w:name="_Toc339988452"/>
      <w:bookmarkStart w:id="25" w:name="_Toc363638609"/>
      <w:r>
        <w:t>Solução de comutação de pacotes no núcleo da rede</w:t>
      </w:r>
      <w:bookmarkEnd w:id="23"/>
      <w:bookmarkEnd w:id="24"/>
      <w:bookmarkEnd w:id="25"/>
    </w:p>
    <w:p w14:paraId="0E4BCA9C" w14:textId="77777777" w:rsidR="00D17445" w:rsidRDefault="00D17445" w:rsidP="00D17445">
      <w:pPr>
        <w:pStyle w:val="Recuonormal"/>
      </w:pPr>
    </w:p>
    <w:p w14:paraId="0E4BCA9D" w14:textId="77777777" w:rsidR="00D17445" w:rsidRPr="00346D5E" w:rsidRDefault="00ED7F2A" w:rsidP="00D17445">
      <w:pPr>
        <w:pStyle w:val="Corpodetexto"/>
        <w:rPr>
          <w:lang w:val="pt-BR"/>
        </w:rPr>
      </w:pPr>
      <w:r>
        <w:rPr>
          <w:noProof/>
          <w:lang w:val="pt-BR" w:eastAsia="pt-B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E4BD4AC" wp14:editId="0E4BD4AD">
                <wp:simplePos x="0" y="0"/>
                <wp:positionH relativeFrom="column">
                  <wp:posOffset>4125595</wp:posOffset>
                </wp:positionH>
                <wp:positionV relativeFrom="paragraph">
                  <wp:posOffset>81915</wp:posOffset>
                </wp:positionV>
                <wp:extent cx="2374265" cy="1403985"/>
                <wp:effectExtent l="0" t="0" r="17780" b="13970"/>
                <wp:wrapSquare wrapText="bothSides"/>
                <wp:docPr id="13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8500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E4BD4EF" w14:textId="77777777" w:rsidR="00FA10B7" w:rsidRDefault="00FA10B7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E4BD505" wp14:editId="0E4BD506">
                                  <wp:extent cx="2382520" cy="2258255"/>
                                  <wp:effectExtent l="0" t="0" r="0" b="8890"/>
                                  <wp:docPr id="14" name="Imagem 14" descr="C:\Users\heron\AppData\Local\Temp\ScreenClip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1" descr="C:\Users\heron\AppData\Local\Temp\ScreenClip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382520" cy="225825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E4BD4AC" id="_x0000_s1027" type="#_x0000_t202" style="position:absolute;left:0;text-align:left;margin-left:324.85pt;margin-top:6.45pt;width:186.95pt;height:110.55pt;z-index:251667456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" strokecolor="#d8d8d8 [2732]">
                <v:textbox style="mso-fit-shape-to-text:t">
                  <w:txbxContent>
                    <w:p w14:paraId="0E4BD4EF" w14:textId="77777777" w:rsidR="00FA10B7" w:rsidRDefault="00FA10B7">
                      <w:r>
                        <w:rPr>
                          <w:noProof/>
                        </w:rPr>
                        <w:drawing>
                          <wp:inline distT="0" distB="0" distL="0" distR="0" wp14:anchorId="0E4BD505" wp14:editId="0E4BD506">
                            <wp:extent cx="2382520" cy="2258255"/>
                            <wp:effectExtent l="0" t="0" r="0" b="8890"/>
                            <wp:docPr id="14" name="Imagem 14" descr="C:\Users\heron\AppData\Local\Temp\ScreenClip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1" descr="C:\Users\heron\AppData\Local\Temp\ScreenClip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382520" cy="225825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D17445" w:rsidRPr="00346D5E">
        <w:rPr>
          <w:lang w:val="pt-BR"/>
        </w:rPr>
        <w:t xml:space="preserve">A linha de switches Nexus 7000 permite a criação de </w:t>
      </w:r>
      <w:proofErr w:type="gramStart"/>
      <w:r w:rsidR="00D17445" w:rsidRPr="00346D5E">
        <w:rPr>
          <w:lang w:val="pt-BR"/>
        </w:rPr>
        <w:t>um fundação</w:t>
      </w:r>
      <w:proofErr w:type="gramEnd"/>
      <w:r w:rsidR="00D17445" w:rsidRPr="00346D5E">
        <w:rPr>
          <w:lang w:val="pt-BR"/>
        </w:rPr>
        <w:t xml:space="preserve"> solida para as necessidades da próxima geração de “</w:t>
      </w:r>
      <w:proofErr w:type="spellStart"/>
      <w:r w:rsidR="00D17445" w:rsidRPr="00346D5E">
        <w:rPr>
          <w:lang w:val="pt-BR"/>
        </w:rPr>
        <w:t>Unified</w:t>
      </w:r>
      <w:proofErr w:type="spellEnd"/>
      <w:r w:rsidR="00D17445" w:rsidRPr="00346D5E">
        <w:rPr>
          <w:lang w:val="pt-BR"/>
        </w:rPr>
        <w:t xml:space="preserve"> Fabric” de um </w:t>
      </w:r>
      <w:r>
        <w:rPr>
          <w:lang w:val="pt-BR"/>
        </w:rPr>
        <w:t>centro de dados</w:t>
      </w:r>
      <w:r w:rsidR="00D17445" w:rsidRPr="00346D5E">
        <w:rPr>
          <w:lang w:val="pt-BR"/>
        </w:rPr>
        <w:t xml:space="preserve"> </w:t>
      </w:r>
      <w:r>
        <w:rPr>
          <w:lang w:val="pt-BR"/>
        </w:rPr>
        <w:t xml:space="preserve">com redes ethernet e </w:t>
      </w:r>
      <w:proofErr w:type="spellStart"/>
      <w:r>
        <w:rPr>
          <w:lang w:val="pt-BR"/>
        </w:rPr>
        <w:t>fibre</w:t>
      </w:r>
      <w:proofErr w:type="spellEnd"/>
      <w:r>
        <w:rPr>
          <w:lang w:val="pt-BR"/>
        </w:rPr>
        <w:t xml:space="preserve"> </w:t>
      </w:r>
      <w:proofErr w:type="spellStart"/>
      <w:r>
        <w:rPr>
          <w:lang w:val="pt-BR"/>
        </w:rPr>
        <w:t>channel</w:t>
      </w:r>
      <w:proofErr w:type="spellEnd"/>
      <w:r>
        <w:rPr>
          <w:lang w:val="pt-BR"/>
        </w:rPr>
        <w:t xml:space="preserve"> numa única solução. Também é plataforma robusta para atuar como</w:t>
      </w:r>
      <w:r w:rsidR="00D17445" w:rsidRPr="00346D5E">
        <w:rPr>
          <w:lang w:val="pt-BR"/>
        </w:rPr>
        <w:t xml:space="preserve"> núcleo de redes </w:t>
      </w:r>
      <w:r>
        <w:rPr>
          <w:lang w:val="pt-BR"/>
        </w:rPr>
        <w:t xml:space="preserve">IP </w:t>
      </w:r>
      <w:r w:rsidR="00D17445" w:rsidRPr="00346D5E">
        <w:rPr>
          <w:lang w:val="pt-BR"/>
        </w:rPr>
        <w:t>de alta performance. A série de Switches Modulares Cisco Nexus 7000 traz um completo pacotes de funcionalidade através de seu sistema operacional NX-OS. Possui alta densidade de portas 10 Gigabit Ethernet para centro de dados. Sua plataforma foi desenhada para a maioria dos ambientes de missão crítica.</w:t>
      </w:r>
    </w:p>
    <w:p w14:paraId="0E4BCA9E" w14:textId="77777777" w:rsidR="00D17445" w:rsidRPr="00346D5E" w:rsidRDefault="00D17445" w:rsidP="00D17445">
      <w:pPr>
        <w:pStyle w:val="Corpodetexto"/>
        <w:rPr>
          <w:lang w:val="pt-BR"/>
        </w:rPr>
      </w:pPr>
    </w:p>
    <w:p w14:paraId="0E4BCA9F" w14:textId="77777777" w:rsidR="00D17445" w:rsidRPr="00346D5E" w:rsidRDefault="00D17445" w:rsidP="00D17445">
      <w:pPr>
        <w:pStyle w:val="Corpodetexto"/>
        <w:rPr>
          <w:lang w:val="pt-BR"/>
        </w:rPr>
      </w:pPr>
      <w:r w:rsidRPr="00346D5E">
        <w:rPr>
          <w:lang w:val="pt-BR"/>
        </w:rPr>
        <w:t>O Cisco Nexus 7000 foi desenhado seguindo 3 princípios básicos:</w:t>
      </w:r>
    </w:p>
    <w:p w14:paraId="0E4BCAA0" w14:textId="77777777" w:rsidR="00D17445" w:rsidRPr="00346D5E" w:rsidRDefault="00D17445" w:rsidP="00D17445">
      <w:pPr>
        <w:pStyle w:val="Corpodetexto"/>
        <w:rPr>
          <w:lang w:val="pt-BR"/>
        </w:rPr>
      </w:pPr>
      <w:r>
        <w:rPr>
          <w:lang w:val="pt-BR"/>
        </w:rPr>
        <w:t xml:space="preserve">. </w:t>
      </w:r>
      <w:r w:rsidRPr="00346D5E">
        <w:rPr>
          <w:lang w:val="pt-BR"/>
        </w:rPr>
        <w:t>Infraestrutura Escalável: Virtualização, uso eficiente de energia e refrigeração, alta densidade e performance são características que permitem um crescimento eficiente do datacenter.</w:t>
      </w:r>
    </w:p>
    <w:p w14:paraId="0E4BCAA1" w14:textId="77777777" w:rsidR="00D17445" w:rsidRDefault="00ED7F2A" w:rsidP="00D17445">
      <w:pPr>
        <w:pStyle w:val="Corpodetexto"/>
        <w:rPr>
          <w:lang w:val="pt-BR"/>
        </w:rPr>
      </w:pPr>
      <w:r>
        <w:rPr>
          <w:noProof/>
          <w:lang w:val="pt-BR" w:eastAsia="pt-BR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E4BD4AE" wp14:editId="0E4BD4AF">
                <wp:simplePos x="0" y="0"/>
                <wp:positionH relativeFrom="column">
                  <wp:posOffset>4152265</wp:posOffset>
                </wp:positionH>
                <wp:positionV relativeFrom="paragraph">
                  <wp:posOffset>88265</wp:posOffset>
                </wp:positionV>
                <wp:extent cx="2374265" cy="1403985"/>
                <wp:effectExtent l="0" t="0" r="17780" b="13970"/>
                <wp:wrapSquare wrapText="bothSides"/>
                <wp:docPr id="17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8500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E4BD4F0" w14:textId="77777777" w:rsidR="00FA10B7" w:rsidRDefault="00FA10B7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E4BD507" wp14:editId="0E4BD508">
                                  <wp:extent cx="2397125" cy="686109"/>
                                  <wp:effectExtent l="0" t="0" r="3175" b="0"/>
                                  <wp:docPr id="18" name="Imagem 18" descr="C:\Users\heron\AppData\Local\Temp\ScreenClip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3" descr="C:\Users\heron\AppData\Local\Temp\ScreenClip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397125" cy="68610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E4BD4AE" id="_x0000_s1028" type="#_x0000_t202" style="position:absolute;left:0;text-align:left;margin-left:326.95pt;margin-top:6.95pt;width:186.95pt;height:110.55pt;z-index:25167155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" strokecolor="#d8d8d8 [2732]">
                <v:textbox style="mso-fit-shape-to-text:t">
                  <w:txbxContent>
                    <w:p w14:paraId="0E4BD4F0" w14:textId="77777777" w:rsidR="00FA10B7" w:rsidRDefault="00FA10B7">
                      <w:r>
                        <w:rPr>
                          <w:noProof/>
                        </w:rPr>
                        <w:drawing>
                          <wp:inline distT="0" distB="0" distL="0" distR="0" wp14:anchorId="0E4BD507" wp14:editId="0E4BD508">
                            <wp:extent cx="2397125" cy="686109"/>
                            <wp:effectExtent l="0" t="0" r="3175" b="0"/>
                            <wp:docPr id="18" name="Imagem 18" descr="C:\Users\heron\AppData\Local\Temp\ScreenClip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3" descr="C:\Users\heron\AppData\Local\Temp\ScreenClip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397125" cy="68610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D17445">
        <w:rPr>
          <w:lang w:val="pt-BR"/>
        </w:rPr>
        <w:t xml:space="preserve">. </w:t>
      </w:r>
      <w:r w:rsidR="00D17445" w:rsidRPr="00346D5E">
        <w:rPr>
          <w:lang w:val="pt-BR"/>
        </w:rPr>
        <w:t>Continuidade Operacional: A arquitetura do Cisco Nexus integra o hardware, o NX-OS e o gerenciamento para suportar ambientes com tempo de parada zero.</w:t>
      </w:r>
    </w:p>
    <w:p w14:paraId="0E4BCAA2" w14:textId="77777777" w:rsidR="00D17445" w:rsidRPr="00346D5E" w:rsidRDefault="00D17445" w:rsidP="00D17445">
      <w:pPr>
        <w:pStyle w:val="Corpodetexto"/>
        <w:rPr>
          <w:lang w:val="pt-BR"/>
        </w:rPr>
      </w:pPr>
      <w:r>
        <w:rPr>
          <w:lang w:val="pt-BR"/>
        </w:rPr>
        <w:t xml:space="preserve">.  </w:t>
      </w:r>
      <w:r w:rsidRPr="00346D5E">
        <w:rPr>
          <w:lang w:val="pt-BR"/>
        </w:rPr>
        <w:t>Flexibilidade de Transporte: Permite novas adoções de inovações de tecnologias de redes como:</w:t>
      </w:r>
    </w:p>
    <w:p w14:paraId="0E4BCAA3" w14:textId="77777777" w:rsidR="00D17445" w:rsidRPr="007B6A6F" w:rsidRDefault="00D17445" w:rsidP="00D17445">
      <w:pPr>
        <w:pStyle w:val="Corpodetexto"/>
      </w:pPr>
      <w:r w:rsidRPr="007B6A6F">
        <w:t>- Cisco Overlay Transport Virtualization (OTV)</w:t>
      </w:r>
    </w:p>
    <w:p w14:paraId="0E4BCAA4" w14:textId="77777777" w:rsidR="00D17445" w:rsidRPr="007B6A6F" w:rsidRDefault="00ED7F2A" w:rsidP="00D17445">
      <w:pPr>
        <w:pStyle w:val="Corpodetexto"/>
      </w:pPr>
      <w:r>
        <w:rPr>
          <w:noProof/>
          <w:lang w:val="pt-BR" w:eastAsia="pt-BR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E4BD4B0" wp14:editId="0E4BD4B1">
                <wp:simplePos x="0" y="0"/>
                <wp:positionH relativeFrom="column">
                  <wp:posOffset>3920490</wp:posOffset>
                </wp:positionH>
                <wp:positionV relativeFrom="paragraph">
                  <wp:posOffset>160655</wp:posOffset>
                </wp:positionV>
                <wp:extent cx="2374265" cy="1403985"/>
                <wp:effectExtent l="0" t="0" r="17780" b="13970"/>
                <wp:wrapSquare wrapText="bothSides"/>
                <wp:docPr id="15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8500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E4BD4F1" w14:textId="77777777" w:rsidR="00FA10B7" w:rsidRDefault="00FA10B7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E4BD509" wp14:editId="0E4BD50A">
                                  <wp:extent cx="2397125" cy="928306"/>
                                  <wp:effectExtent l="0" t="0" r="3175" b="5715"/>
                                  <wp:docPr id="16" name="Imagem 16" descr="C:\Users\heron\AppData\Local\Temp\ScreenClip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2" descr="C:\Users\heron\AppData\Local\Temp\ScreenClip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397125" cy="928306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E4BD4B0" id="_x0000_s1029" type="#_x0000_t202" style="position:absolute;left:0;text-align:left;margin-left:308.7pt;margin-top:12.65pt;width:186.95pt;height:110.55pt;z-index:25166950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" strokecolor="#d8d8d8 [2732]">
                <v:textbox style="mso-fit-shape-to-text:t">
                  <w:txbxContent>
                    <w:p w14:paraId="0E4BD4F1" w14:textId="77777777" w:rsidR="00FA10B7" w:rsidRDefault="00FA10B7">
                      <w:r>
                        <w:rPr>
                          <w:noProof/>
                        </w:rPr>
                        <w:drawing>
                          <wp:inline distT="0" distB="0" distL="0" distR="0" wp14:anchorId="0E4BD509" wp14:editId="0E4BD50A">
                            <wp:extent cx="2397125" cy="928306"/>
                            <wp:effectExtent l="0" t="0" r="3175" b="5715"/>
                            <wp:docPr id="16" name="Imagem 16" descr="C:\Users\heron\AppData\Local\Temp\ScreenClip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2" descr="C:\Users\heron\AppData\Local\Temp\ScreenClip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397125" cy="928306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D17445" w:rsidRPr="007B6A6F">
        <w:t xml:space="preserve">- Cisco </w:t>
      </w:r>
      <w:proofErr w:type="spellStart"/>
      <w:r w:rsidR="00D17445" w:rsidRPr="007B6A6F">
        <w:t>FabricPath</w:t>
      </w:r>
      <w:proofErr w:type="spellEnd"/>
    </w:p>
    <w:p w14:paraId="0E4BCAA5" w14:textId="77777777" w:rsidR="00D17445" w:rsidRPr="007B6A6F" w:rsidRDefault="00D17445" w:rsidP="00D17445">
      <w:pPr>
        <w:pStyle w:val="Corpodetexto"/>
      </w:pPr>
      <w:r w:rsidRPr="007B6A6F">
        <w:t xml:space="preserve">- </w:t>
      </w:r>
      <w:proofErr w:type="spellStart"/>
      <w:r w:rsidRPr="007B6A6F">
        <w:t>Fibre</w:t>
      </w:r>
      <w:proofErr w:type="spellEnd"/>
      <w:r w:rsidRPr="007B6A6F">
        <w:t xml:space="preserve"> Channel over Ethernet (</w:t>
      </w:r>
      <w:proofErr w:type="spellStart"/>
      <w:r w:rsidRPr="007B6A6F">
        <w:t>FCoE</w:t>
      </w:r>
      <w:proofErr w:type="spellEnd"/>
      <w:r w:rsidRPr="007B6A6F">
        <w:t>)</w:t>
      </w:r>
    </w:p>
    <w:p w14:paraId="0E4BCAA6" w14:textId="77777777" w:rsidR="00D17445" w:rsidRPr="00346D5E" w:rsidRDefault="00D17445" w:rsidP="00D17445">
      <w:pPr>
        <w:pStyle w:val="Corpodetexto"/>
        <w:rPr>
          <w:lang w:val="pt-BR"/>
        </w:rPr>
      </w:pPr>
      <w:r w:rsidRPr="00346D5E">
        <w:rPr>
          <w:lang w:val="pt-BR"/>
        </w:rPr>
        <w:t xml:space="preserve">- </w:t>
      </w:r>
      <w:proofErr w:type="gramStart"/>
      <w:r w:rsidRPr="00346D5E">
        <w:rPr>
          <w:lang w:val="pt-BR"/>
        </w:rPr>
        <w:t xml:space="preserve">Cisco  </w:t>
      </w:r>
      <w:proofErr w:type="spellStart"/>
      <w:r w:rsidRPr="00346D5E">
        <w:rPr>
          <w:lang w:val="pt-BR"/>
        </w:rPr>
        <w:t>Locator</w:t>
      </w:r>
      <w:proofErr w:type="spellEnd"/>
      <w:proofErr w:type="gramEnd"/>
      <w:r w:rsidRPr="00346D5E">
        <w:rPr>
          <w:lang w:val="pt-BR"/>
        </w:rPr>
        <w:t xml:space="preserve">/D </w:t>
      </w:r>
      <w:proofErr w:type="spellStart"/>
      <w:r w:rsidRPr="00346D5E">
        <w:rPr>
          <w:lang w:val="pt-BR"/>
        </w:rPr>
        <w:t>Separation</w:t>
      </w:r>
      <w:proofErr w:type="spellEnd"/>
      <w:r w:rsidRPr="00346D5E">
        <w:rPr>
          <w:lang w:val="pt-BR"/>
        </w:rPr>
        <w:t xml:space="preserve"> </w:t>
      </w:r>
      <w:proofErr w:type="spellStart"/>
      <w:r w:rsidRPr="00346D5E">
        <w:rPr>
          <w:lang w:val="pt-BR"/>
        </w:rPr>
        <w:t>Protocol</w:t>
      </w:r>
      <w:proofErr w:type="spellEnd"/>
      <w:r w:rsidRPr="00346D5E">
        <w:rPr>
          <w:lang w:val="pt-BR"/>
        </w:rPr>
        <w:t xml:space="preserve"> (LISP)</w:t>
      </w:r>
    </w:p>
    <w:p w14:paraId="0E4BCAA7" w14:textId="77777777" w:rsidR="00D17445" w:rsidRPr="00346D5E" w:rsidRDefault="00D17445" w:rsidP="00D17445">
      <w:pPr>
        <w:pStyle w:val="Corpodetexto"/>
        <w:rPr>
          <w:lang w:val="pt-BR"/>
        </w:rPr>
      </w:pPr>
      <w:r w:rsidRPr="00346D5E">
        <w:rPr>
          <w:lang w:val="pt-BR"/>
        </w:rPr>
        <w:t xml:space="preserve">- Cisco IOS </w:t>
      </w:r>
      <w:proofErr w:type="spellStart"/>
      <w:r w:rsidRPr="00346D5E">
        <w:rPr>
          <w:lang w:val="pt-BR"/>
        </w:rPr>
        <w:t>Multiprotocol</w:t>
      </w:r>
      <w:proofErr w:type="spellEnd"/>
      <w:r w:rsidRPr="00346D5E">
        <w:rPr>
          <w:lang w:val="pt-BR"/>
        </w:rPr>
        <w:t xml:space="preserve"> </w:t>
      </w:r>
      <w:proofErr w:type="spellStart"/>
      <w:r w:rsidRPr="00346D5E">
        <w:rPr>
          <w:lang w:val="pt-BR"/>
        </w:rPr>
        <w:t>Label</w:t>
      </w:r>
      <w:proofErr w:type="spellEnd"/>
      <w:r w:rsidRPr="00346D5E">
        <w:rPr>
          <w:lang w:val="pt-BR"/>
        </w:rPr>
        <w:t xml:space="preserve"> </w:t>
      </w:r>
      <w:proofErr w:type="spellStart"/>
      <w:r w:rsidRPr="00346D5E">
        <w:rPr>
          <w:lang w:val="pt-BR"/>
        </w:rPr>
        <w:t>Switching</w:t>
      </w:r>
      <w:proofErr w:type="spellEnd"/>
      <w:r w:rsidRPr="00346D5E">
        <w:rPr>
          <w:lang w:val="pt-BR"/>
        </w:rPr>
        <w:t xml:space="preserve"> (MPLS)</w:t>
      </w:r>
    </w:p>
    <w:p w14:paraId="0E4BCAA8" w14:textId="77777777" w:rsidR="00D17445" w:rsidRDefault="00D17445" w:rsidP="00D17445">
      <w:pPr>
        <w:pStyle w:val="Corpodetexto"/>
        <w:jc w:val="center"/>
        <w:rPr>
          <w:lang w:val="pt-BR"/>
        </w:rPr>
      </w:pPr>
    </w:p>
    <w:p w14:paraId="0E4BCAA9" w14:textId="77777777" w:rsidR="00D17445" w:rsidRDefault="00D17445" w:rsidP="00D17445">
      <w:pPr>
        <w:rPr>
          <w:b/>
          <w:sz w:val="20"/>
          <w:szCs w:val="20"/>
        </w:rPr>
      </w:pPr>
      <w:r>
        <w:rPr>
          <w:b/>
        </w:rPr>
        <w:br w:type="page"/>
      </w:r>
    </w:p>
    <w:p w14:paraId="0E4BCAAA" w14:textId="77777777" w:rsidR="00D17445" w:rsidRDefault="00D17445" w:rsidP="00D17445">
      <w:pPr>
        <w:pStyle w:val="Ttulo3"/>
      </w:pPr>
      <w:bookmarkStart w:id="26" w:name="_Toc339988453"/>
      <w:bookmarkStart w:id="27" w:name="_Toc363638610"/>
      <w:r>
        <w:lastRenderedPageBreak/>
        <w:t xml:space="preserve">Virtual Device </w:t>
      </w:r>
      <w:proofErr w:type="spellStart"/>
      <w:r>
        <w:t>Contexts</w:t>
      </w:r>
      <w:bookmarkEnd w:id="26"/>
      <w:proofErr w:type="spellEnd"/>
      <w:r w:rsidR="00ED7F2A">
        <w:t xml:space="preserve"> (VDC)</w:t>
      </w:r>
      <w:bookmarkEnd w:id="27"/>
    </w:p>
    <w:p w14:paraId="0E4BCAAB" w14:textId="77777777" w:rsidR="00D17445" w:rsidRPr="00346D5E" w:rsidRDefault="00D17445" w:rsidP="00D17445">
      <w:pPr>
        <w:pStyle w:val="Corpodetexto"/>
        <w:rPr>
          <w:lang w:val="pt-BR"/>
        </w:rPr>
      </w:pPr>
    </w:p>
    <w:p w14:paraId="0E4BCAAC" w14:textId="77777777" w:rsidR="00D17445" w:rsidRPr="00346D5E" w:rsidRDefault="00D17445" w:rsidP="00D17445">
      <w:pPr>
        <w:pStyle w:val="Corpodetexto"/>
        <w:rPr>
          <w:lang w:val="pt-BR"/>
        </w:rPr>
      </w:pPr>
      <w:r w:rsidRPr="00346D5E">
        <w:rPr>
          <w:lang w:val="pt-BR"/>
        </w:rPr>
        <w:t>O software Cisco NX-OS sup</w:t>
      </w:r>
      <w:r>
        <w:rPr>
          <w:lang w:val="pt-BR"/>
        </w:rPr>
        <w:t xml:space="preserve">orta VDC (Virtual Device </w:t>
      </w:r>
      <w:proofErr w:type="spellStart"/>
      <w:r>
        <w:rPr>
          <w:lang w:val="pt-BR"/>
        </w:rPr>
        <w:t>Contex</w:t>
      </w:r>
      <w:r w:rsidRPr="00346D5E">
        <w:rPr>
          <w:lang w:val="pt-BR"/>
        </w:rPr>
        <w:t>t</w:t>
      </w:r>
      <w:proofErr w:type="spellEnd"/>
      <w:r w:rsidRPr="00346D5E">
        <w:rPr>
          <w:lang w:val="pt-BR"/>
        </w:rPr>
        <w:t xml:space="preserve">) que permite segmentar um equipamento físico em múltiplos dispositivos lógicos provendo isolamento em caso de falhas, isolamento do gerenciamento, isolamento da alocação de endereços, </w:t>
      </w:r>
      <w:r>
        <w:rPr>
          <w:lang w:val="pt-BR"/>
        </w:rPr>
        <w:t>diferentes domínios de serviços</w:t>
      </w:r>
      <w:r w:rsidRPr="00346D5E">
        <w:rPr>
          <w:lang w:val="pt-BR"/>
        </w:rPr>
        <w:t xml:space="preserve"> e gerencia de recursos adaptáveis. Um VDC roda como uma entidade separada logicamente e mantem seu único conjunto de processos de software rodando e seus próprios arquivos de configuração. Cada roteador virtual possui sua própria base de informações de roteamento (RIB) e protocolos de roteamento.</w:t>
      </w:r>
    </w:p>
    <w:p w14:paraId="0E4BCAAD" w14:textId="77777777" w:rsidR="00D17445" w:rsidRPr="00346D5E" w:rsidRDefault="00D17445" w:rsidP="00D17445">
      <w:pPr>
        <w:pStyle w:val="Corpodetexto"/>
        <w:rPr>
          <w:lang w:val="pt-BR"/>
        </w:rPr>
      </w:pPr>
    </w:p>
    <w:p w14:paraId="0E4BCAAE" w14:textId="77777777" w:rsidR="00C63615" w:rsidRPr="009A202E" w:rsidRDefault="00C63615" w:rsidP="003D19F9">
      <w:pPr>
        <w:pStyle w:val="Recuonormal"/>
        <w:jc w:val="both"/>
        <w:rPr>
          <w:rFonts w:ascii="Verdana" w:hAnsi="Verdana"/>
        </w:rPr>
      </w:pPr>
    </w:p>
    <w:p w14:paraId="0E4BCAAF" w14:textId="77777777" w:rsidR="00ED7F2A" w:rsidRDefault="00ED7F2A">
      <w:pPr>
        <w:rPr>
          <w:rFonts w:ascii="Verdana" w:hAnsi="Verdana"/>
          <w:b/>
          <w:sz w:val="28"/>
          <w:szCs w:val="20"/>
        </w:rPr>
      </w:pPr>
      <w:r>
        <w:br w:type="page"/>
      </w:r>
    </w:p>
    <w:p w14:paraId="0E4BCAB0" w14:textId="77777777" w:rsidR="00F217C2" w:rsidRPr="009A202E" w:rsidRDefault="00FF691F" w:rsidP="00D17445">
      <w:pPr>
        <w:pStyle w:val="Ttulo2"/>
      </w:pPr>
      <w:bookmarkStart w:id="28" w:name="_Toc363638611"/>
      <w:r w:rsidRPr="009A202E">
        <w:lastRenderedPageBreak/>
        <w:t>Top</w:t>
      </w:r>
      <w:r w:rsidR="006D3E65" w:rsidRPr="009A202E">
        <w:t xml:space="preserve">ologia </w:t>
      </w:r>
      <w:r w:rsidR="002B0473">
        <w:t>L3</w:t>
      </w:r>
      <w:bookmarkEnd w:id="28"/>
    </w:p>
    <w:p w14:paraId="0E4BCAB1" w14:textId="77777777" w:rsidR="006D3E65" w:rsidRDefault="006D3E65" w:rsidP="006D3E65">
      <w:pPr>
        <w:pStyle w:val="Recuonormal"/>
        <w:rPr>
          <w:rFonts w:ascii="Verdana" w:hAnsi="Verdana"/>
        </w:rPr>
      </w:pPr>
    </w:p>
    <w:p w14:paraId="0E4BCAB2" w14:textId="77777777" w:rsidR="009975A8" w:rsidRDefault="009975A8" w:rsidP="006D3E65">
      <w:pPr>
        <w:pStyle w:val="Recuonormal"/>
        <w:rPr>
          <w:rFonts w:ascii="Verdana" w:hAnsi="Verdana"/>
        </w:rPr>
      </w:pPr>
    </w:p>
    <w:p w14:paraId="0E4BCAB3" w14:textId="77777777" w:rsidR="009975A8" w:rsidRPr="009A202E" w:rsidRDefault="009975A8" w:rsidP="006D3E65">
      <w:pPr>
        <w:pStyle w:val="Recuonormal"/>
        <w:rPr>
          <w:rFonts w:ascii="Verdana" w:hAnsi="Verdana"/>
        </w:rPr>
      </w:pPr>
    </w:p>
    <w:p w14:paraId="0E4BCAB4" w14:textId="77777777" w:rsidR="00896F83" w:rsidRPr="009A202E" w:rsidRDefault="009975A8" w:rsidP="006D3E65">
      <w:pPr>
        <w:pStyle w:val="Recuonormal"/>
        <w:rPr>
          <w:rFonts w:ascii="Verdana" w:hAnsi="Verdana"/>
        </w:rPr>
      </w:pPr>
      <w:r w:rsidRPr="009975A8">
        <w:rPr>
          <w:rFonts w:ascii="Verdana" w:hAnsi="Verdan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E4BD4B2" wp14:editId="0E4BD4B3">
                <wp:simplePos x="0" y="0"/>
                <wp:positionH relativeFrom="column">
                  <wp:posOffset>-387985</wp:posOffset>
                </wp:positionH>
                <wp:positionV relativeFrom="paragraph">
                  <wp:posOffset>57150</wp:posOffset>
                </wp:positionV>
                <wp:extent cx="7124700" cy="5105400"/>
                <wp:effectExtent l="0" t="0" r="0" b="0"/>
                <wp:wrapNone/>
                <wp:docPr id="4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124700" cy="5105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E4BD4F2" w14:textId="77777777" w:rsidR="00FA10B7" w:rsidRDefault="00FA10B7">
                            <w:r w:rsidRPr="009975A8">
                              <w:rPr>
                                <w:noProof/>
                              </w:rPr>
                              <w:drawing>
                                <wp:inline distT="0" distB="0" distL="0" distR="0" wp14:anchorId="0E4BD50B" wp14:editId="0E4BD50C">
                                  <wp:extent cx="6987527" cy="4743450"/>
                                  <wp:effectExtent l="0" t="0" r="4445" b="0"/>
                                  <wp:docPr id="5" name="Imagem 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Topologia L3.jpg"/>
                                          <pic:cNvPicPr/>
                                        </pic:nvPicPr>
                                        <pic:blipFill>
                                          <a:blip r:embed="rId2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7001810" cy="4753146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4BD4B2" id="_x0000_s1030" type="#_x0000_t202" style="position:absolute;left:0;text-align:left;margin-left:-30.55pt;margin-top:4.5pt;width:561pt;height:40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" stroked="f">
                <v:textbox>
                  <w:txbxContent>
                    <w:p w14:paraId="0E4BD4F2" w14:textId="77777777" w:rsidR="00FA10B7" w:rsidRDefault="00FA10B7">
                      <w:r w:rsidRPr="009975A8">
                        <w:rPr>
                          <w:noProof/>
                        </w:rPr>
                        <w:drawing>
                          <wp:inline distT="0" distB="0" distL="0" distR="0" wp14:anchorId="0E4BD50B" wp14:editId="0E4BD50C">
                            <wp:extent cx="6987527" cy="4743450"/>
                            <wp:effectExtent l="0" t="0" r="4445" b="0"/>
                            <wp:docPr id="5" name="Imagem 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Topologia L3.jpg"/>
                                    <pic:cNvPicPr/>
                                  </pic:nvPicPr>
                                  <pic:blipFill>
                                    <a:blip r:embed="rId2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7001810" cy="4753146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14:paraId="0E4BCAB5" w14:textId="77777777" w:rsidR="00896F83" w:rsidRPr="009A202E" w:rsidRDefault="00896F83" w:rsidP="006D3E65">
      <w:pPr>
        <w:pStyle w:val="Recuonormal"/>
        <w:rPr>
          <w:rFonts w:ascii="Verdana" w:hAnsi="Verdana"/>
        </w:rPr>
      </w:pPr>
    </w:p>
    <w:p w14:paraId="0E4BCAB6" w14:textId="77777777" w:rsidR="00896F83" w:rsidRPr="009A202E" w:rsidRDefault="00896F83" w:rsidP="000F0F4B">
      <w:pPr>
        <w:pStyle w:val="Recuonormal"/>
        <w:ind w:left="284"/>
        <w:jc w:val="center"/>
        <w:rPr>
          <w:rFonts w:ascii="Verdana" w:hAnsi="Verdana"/>
        </w:rPr>
      </w:pPr>
    </w:p>
    <w:p w14:paraId="0E4BCAB7" w14:textId="77777777" w:rsidR="00896F83" w:rsidRPr="009A202E" w:rsidRDefault="00896F83" w:rsidP="006D3E65">
      <w:pPr>
        <w:pStyle w:val="Recuonormal"/>
        <w:rPr>
          <w:rFonts w:ascii="Verdana" w:hAnsi="Verdana"/>
        </w:rPr>
      </w:pPr>
    </w:p>
    <w:p w14:paraId="0E4BCAB8" w14:textId="77777777" w:rsidR="00896F83" w:rsidRPr="009A202E" w:rsidRDefault="00896F83" w:rsidP="006D3E65">
      <w:pPr>
        <w:pStyle w:val="Recuonormal"/>
        <w:rPr>
          <w:rFonts w:ascii="Verdana" w:hAnsi="Verdana"/>
        </w:rPr>
      </w:pPr>
    </w:p>
    <w:p w14:paraId="0E4BCAB9" w14:textId="77777777" w:rsidR="00896F83" w:rsidRDefault="00896F83" w:rsidP="006D3E65">
      <w:pPr>
        <w:pStyle w:val="Recuonormal"/>
        <w:rPr>
          <w:rFonts w:ascii="Verdana" w:hAnsi="Verdana"/>
        </w:rPr>
      </w:pPr>
    </w:p>
    <w:p w14:paraId="0E4BCABA" w14:textId="77777777" w:rsidR="00883373" w:rsidRDefault="00883373" w:rsidP="006D3E65">
      <w:pPr>
        <w:pStyle w:val="Recuonormal"/>
        <w:rPr>
          <w:rFonts w:ascii="Verdana" w:hAnsi="Verdana"/>
        </w:rPr>
      </w:pPr>
    </w:p>
    <w:p w14:paraId="0E4BCABB" w14:textId="77777777" w:rsidR="00883373" w:rsidRDefault="00883373" w:rsidP="006D3E65">
      <w:pPr>
        <w:pStyle w:val="Recuonormal"/>
        <w:rPr>
          <w:rFonts w:ascii="Verdana" w:hAnsi="Verdana"/>
        </w:rPr>
      </w:pPr>
    </w:p>
    <w:p w14:paraId="0E4BCABC" w14:textId="77777777" w:rsidR="00883373" w:rsidRDefault="00883373" w:rsidP="006D3E65">
      <w:pPr>
        <w:pStyle w:val="Recuonormal"/>
        <w:rPr>
          <w:rFonts w:ascii="Verdana" w:hAnsi="Verdana"/>
        </w:rPr>
      </w:pPr>
    </w:p>
    <w:p w14:paraId="0E4BCABD" w14:textId="77777777" w:rsidR="00883373" w:rsidRDefault="00883373" w:rsidP="006D3E65">
      <w:pPr>
        <w:pStyle w:val="Recuonormal"/>
        <w:rPr>
          <w:rFonts w:ascii="Verdana" w:hAnsi="Verdana"/>
        </w:rPr>
      </w:pPr>
    </w:p>
    <w:p w14:paraId="0E4BCABE" w14:textId="77777777" w:rsidR="00883373" w:rsidRPr="00F11D41" w:rsidRDefault="00883373" w:rsidP="00883373">
      <w:pPr>
        <w:pStyle w:val="Corpodetexto"/>
        <w:numPr>
          <w:ilvl w:val="0"/>
          <w:numId w:val="18"/>
        </w:numPr>
        <w:rPr>
          <w:color w:val="FF0000"/>
          <w:lang w:val="pt-BR"/>
        </w:rPr>
      </w:pPr>
      <w:r>
        <w:rPr>
          <w:color w:val="FF0000"/>
          <w:lang w:val="pt-BR"/>
        </w:rPr>
        <w:t>Descrever características da rede anterior</w:t>
      </w:r>
    </w:p>
    <w:p w14:paraId="0E4BCABF" w14:textId="77777777" w:rsidR="00883373" w:rsidRPr="00F11D41" w:rsidRDefault="00883373" w:rsidP="00883373">
      <w:pPr>
        <w:pStyle w:val="Recuonormal"/>
        <w:ind w:left="0"/>
        <w:rPr>
          <w:color w:val="FF0000"/>
        </w:rPr>
      </w:pPr>
    </w:p>
    <w:p w14:paraId="0E4BCAC0" w14:textId="77777777" w:rsidR="00883373" w:rsidRPr="00F11D41" w:rsidRDefault="00883373" w:rsidP="00883373">
      <w:pPr>
        <w:pStyle w:val="Corpodetexto"/>
        <w:rPr>
          <w:color w:val="FF0000"/>
          <w:lang w:val="pt-BR"/>
        </w:rPr>
      </w:pPr>
      <w:r w:rsidRPr="00F11D41">
        <w:rPr>
          <w:color w:val="FF0000"/>
          <w:lang w:val="pt-BR"/>
        </w:rPr>
        <w:t>- Implementação de solução de controle de SPAM</w:t>
      </w:r>
    </w:p>
    <w:p w14:paraId="0E4BCAC1" w14:textId="77777777" w:rsidR="00883373" w:rsidRPr="00F11D41" w:rsidRDefault="00883373" w:rsidP="00883373">
      <w:pPr>
        <w:pStyle w:val="Corpodetexto"/>
        <w:numPr>
          <w:ilvl w:val="0"/>
          <w:numId w:val="18"/>
        </w:numPr>
        <w:rPr>
          <w:color w:val="FF0000"/>
          <w:lang w:val="pt-BR"/>
        </w:rPr>
      </w:pPr>
      <w:r w:rsidRPr="00F11D41">
        <w:rPr>
          <w:color w:val="FF0000"/>
          <w:lang w:val="pt-BR"/>
        </w:rPr>
        <w:t>Ativação de 1 Cisco IronPort C670</w:t>
      </w:r>
    </w:p>
    <w:p w14:paraId="0E4BCAC2" w14:textId="77777777" w:rsidR="00883373" w:rsidRDefault="00883373" w:rsidP="00883373">
      <w:pPr>
        <w:pStyle w:val="Recuonormal"/>
        <w:jc w:val="both"/>
        <w:rPr>
          <w:rFonts w:ascii="Verdana" w:hAnsi="Verdana"/>
        </w:rPr>
      </w:pPr>
    </w:p>
    <w:p w14:paraId="0E4BCAC3" w14:textId="77777777" w:rsidR="00883373" w:rsidRDefault="00883373" w:rsidP="00883373">
      <w:pPr>
        <w:pStyle w:val="Recuonormal"/>
        <w:jc w:val="both"/>
        <w:rPr>
          <w:rFonts w:ascii="Verdana" w:hAnsi="Verdana"/>
        </w:rPr>
      </w:pPr>
    </w:p>
    <w:p w14:paraId="0E4BCAC4" w14:textId="77777777" w:rsidR="00883373" w:rsidRDefault="00883373" w:rsidP="00883373">
      <w:pPr>
        <w:pStyle w:val="Recuonormal"/>
        <w:jc w:val="both"/>
        <w:rPr>
          <w:rFonts w:ascii="Verdana" w:hAnsi="Verdana"/>
        </w:rPr>
      </w:pPr>
    </w:p>
    <w:p w14:paraId="0E4BCAC5" w14:textId="77777777" w:rsidR="00883373" w:rsidRDefault="00883373" w:rsidP="00883373">
      <w:pPr>
        <w:pStyle w:val="Recuonormal"/>
        <w:jc w:val="both"/>
        <w:rPr>
          <w:rFonts w:ascii="Verdana" w:hAnsi="Verdana"/>
        </w:rPr>
      </w:pPr>
    </w:p>
    <w:p w14:paraId="0E4BCAC6" w14:textId="77777777" w:rsidR="00883373" w:rsidRDefault="00883373" w:rsidP="00883373">
      <w:pPr>
        <w:pStyle w:val="Recuonormal"/>
        <w:jc w:val="both"/>
        <w:rPr>
          <w:rFonts w:ascii="Verdana" w:hAnsi="Verdana"/>
        </w:rPr>
      </w:pPr>
    </w:p>
    <w:p w14:paraId="0E4BCAC7" w14:textId="77777777" w:rsidR="00883373" w:rsidRDefault="00883373" w:rsidP="00883373">
      <w:pPr>
        <w:pStyle w:val="Recuonormal"/>
        <w:jc w:val="both"/>
        <w:rPr>
          <w:rFonts w:ascii="Verdana" w:hAnsi="Verdana"/>
        </w:rPr>
      </w:pPr>
    </w:p>
    <w:p w14:paraId="0E4BCAC8" w14:textId="77777777" w:rsidR="00883373" w:rsidRDefault="00883373" w:rsidP="00883373">
      <w:pPr>
        <w:pStyle w:val="Recuonormal"/>
        <w:jc w:val="both"/>
        <w:rPr>
          <w:rFonts w:ascii="Verdana" w:hAnsi="Verdana"/>
        </w:rPr>
      </w:pPr>
    </w:p>
    <w:p w14:paraId="0E4BCAC9" w14:textId="77777777" w:rsidR="00883373" w:rsidRDefault="00883373" w:rsidP="00883373">
      <w:pPr>
        <w:pStyle w:val="Recuonormal"/>
        <w:jc w:val="both"/>
        <w:rPr>
          <w:rFonts w:ascii="Verdana" w:hAnsi="Verdana"/>
        </w:rPr>
      </w:pPr>
    </w:p>
    <w:p w14:paraId="0E4BCACA" w14:textId="77777777" w:rsidR="00883373" w:rsidRDefault="00883373" w:rsidP="00883373">
      <w:pPr>
        <w:pStyle w:val="Recuonormal"/>
        <w:jc w:val="both"/>
        <w:rPr>
          <w:rFonts w:ascii="Verdana" w:hAnsi="Verdana"/>
        </w:rPr>
      </w:pPr>
    </w:p>
    <w:p w14:paraId="0E4BCACB" w14:textId="77777777" w:rsidR="00883373" w:rsidRDefault="00883373" w:rsidP="00883373">
      <w:pPr>
        <w:pStyle w:val="Recuonormal"/>
        <w:jc w:val="both"/>
        <w:rPr>
          <w:rFonts w:ascii="Verdana" w:hAnsi="Verdana"/>
        </w:rPr>
      </w:pPr>
    </w:p>
    <w:p w14:paraId="0E4BCACC" w14:textId="77777777" w:rsidR="00883373" w:rsidRDefault="00883373" w:rsidP="00883373">
      <w:pPr>
        <w:pStyle w:val="Recuonormal"/>
        <w:jc w:val="both"/>
        <w:rPr>
          <w:rFonts w:ascii="Verdana" w:hAnsi="Verdana"/>
        </w:rPr>
      </w:pPr>
    </w:p>
    <w:p w14:paraId="0E4BCACD" w14:textId="77777777" w:rsidR="00883373" w:rsidRDefault="00883373" w:rsidP="00883373">
      <w:pPr>
        <w:pStyle w:val="Recuonormal"/>
        <w:jc w:val="both"/>
        <w:rPr>
          <w:rFonts w:ascii="Verdana" w:hAnsi="Verdana"/>
        </w:rPr>
      </w:pPr>
    </w:p>
    <w:p w14:paraId="0E4BCACE" w14:textId="77777777" w:rsidR="00883373" w:rsidRDefault="00883373" w:rsidP="00883373">
      <w:pPr>
        <w:pStyle w:val="Recuonormal"/>
        <w:jc w:val="both"/>
        <w:rPr>
          <w:rFonts w:ascii="Verdana" w:hAnsi="Verdana"/>
        </w:rPr>
      </w:pPr>
    </w:p>
    <w:p w14:paraId="0E4BCACF" w14:textId="77777777" w:rsidR="00883373" w:rsidRDefault="00883373" w:rsidP="00883373">
      <w:pPr>
        <w:pStyle w:val="Recuonormal"/>
        <w:jc w:val="both"/>
        <w:rPr>
          <w:rFonts w:ascii="Verdana" w:hAnsi="Verdana"/>
        </w:rPr>
      </w:pPr>
    </w:p>
    <w:p w14:paraId="0E4BCAD0" w14:textId="77777777" w:rsidR="00883373" w:rsidRDefault="00883373" w:rsidP="00883373">
      <w:pPr>
        <w:pStyle w:val="Recuonormal"/>
        <w:jc w:val="both"/>
        <w:rPr>
          <w:rFonts w:ascii="Verdana" w:hAnsi="Verdana"/>
        </w:rPr>
      </w:pPr>
    </w:p>
    <w:p w14:paraId="0E4BCAD1" w14:textId="77777777" w:rsidR="00883373" w:rsidRDefault="00883373" w:rsidP="00883373">
      <w:pPr>
        <w:pStyle w:val="Recuonormal"/>
        <w:jc w:val="both"/>
        <w:rPr>
          <w:rFonts w:ascii="Verdana" w:hAnsi="Verdana"/>
        </w:rPr>
      </w:pPr>
    </w:p>
    <w:p w14:paraId="0E4BCAD2" w14:textId="77777777" w:rsidR="00883373" w:rsidRDefault="00883373" w:rsidP="00883373">
      <w:pPr>
        <w:pStyle w:val="Recuonormal"/>
        <w:jc w:val="both"/>
        <w:rPr>
          <w:rFonts w:ascii="Verdana" w:hAnsi="Verdana"/>
        </w:rPr>
      </w:pPr>
    </w:p>
    <w:p w14:paraId="0E4BCAD3" w14:textId="77777777" w:rsidR="00883373" w:rsidRDefault="00883373" w:rsidP="00883373">
      <w:pPr>
        <w:pStyle w:val="Recuonormal"/>
        <w:jc w:val="both"/>
        <w:rPr>
          <w:rFonts w:ascii="Verdana" w:hAnsi="Verdana"/>
        </w:rPr>
      </w:pPr>
    </w:p>
    <w:p w14:paraId="0E4BCAD4" w14:textId="77777777" w:rsidR="00883373" w:rsidRPr="009A202E" w:rsidRDefault="00883373" w:rsidP="00883373">
      <w:pPr>
        <w:pStyle w:val="Recuonormal"/>
        <w:jc w:val="both"/>
        <w:rPr>
          <w:rFonts w:ascii="Verdana" w:hAnsi="Verdana"/>
        </w:rPr>
      </w:pPr>
    </w:p>
    <w:p w14:paraId="0E4BCAD5" w14:textId="77777777" w:rsidR="009464BD" w:rsidRDefault="009464BD" w:rsidP="009464BD">
      <w:pPr>
        <w:jc w:val="both"/>
        <w:rPr>
          <w:rFonts w:ascii="Verdana" w:hAnsi="Verdana" w:cs="Arial"/>
          <w:sz w:val="20"/>
          <w:szCs w:val="20"/>
        </w:rPr>
      </w:pPr>
      <w:r>
        <w:rPr>
          <w:rFonts w:ascii="Verdana" w:hAnsi="Verdana" w:cs="Arial"/>
          <w:sz w:val="20"/>
          <w:szCs w:val="20"/>
        </w:rPr>
        <w:t>Na nova topologia foi adicionado um switch Nexus 7000 e oito switches Nexus 2000. O switch Nexus 7000 passou a atuar como switch de núcleo (core) e os switches Nexus 2000 como switches de servidores e fisicamente próximos aos mesmo</w:t>
      </w:r>
      <w:r w:rsidR="0010242E">
        <w:rPr>
          <w:rFonts w:ascii="Verdana" w:hAnsi="Verdana" w:cs="Arial"/>
          <w:sz w:val="20"/>
          <w:szCs w:val="20"/>
        </w:rPr>
        <w:t>s</w:t>
      </w:r>
      <w:r>
        <w:rPr>
          <w:rFonts w:ascii="Verdana" w:hAnsi="Verdana" w:cs="Arial"/>
          <w:sz w:val="20"/>
          <w:szCs w:val="20"/>
        </w:rPr>
        <w:t>. Já o switch 6509 passou a atuar como um switch de distribuição para a camada de acesso.</w:t>
      </w:r>
    </w:p>
    <w:p w14:paraId="0E4BCAD6" w14:textId="77777777" w:rsidR="00883373" w:rsidRPr="009A202E" w:rsidRDefault="00883373" w:rsidP="00883373">
      <w:pPr>
        <w:pStyle w:val="Recuonormal"/>
        <w:jc w:val="both"/>
        <w:rPr>
          <w:rFonts w:ascii="Verdana" w:hAnsi="Verdana"/>
        </w:rPr>
      </w:pPr>
    </w:p>
    <w:p w14:paraId="0E4BCAD7" w14:textId="77777777" w:rsidR="00883373" w:rsidRDefault="00883373" w:rsidP="006D3E65">
      <w:pPr>
        <w:pStyle w:val="Recuonormal"/>
        <w:rPr>
          <w:rFonts w:ascii="Verdana" w:hAnsi="Verdana"/>
        </w:rPr>
      </w:pPr>
    </w:p>
    <w:p w14:paraId="0E4BCAD8" w14:textId="77777777" w:rsidR="00883373" w:rsidRPr="009A202E" w:rsidRDefault="00883373" w:rsidP="006D3E65">
      <w:pPr>
        <w:pStyle w:val="Recuonormal"/>
        <w:rPr>
          <w:rFonts w:ascii="Verdana" w:hAnsi="Verdana"/>
        </w:rPr>
      </w:pPr>
    </w:p>
    <w:p w14:paraId="0E4BCAD9" w14:textId="77777777" w:rsidR="00BA1775" w:rsidRPr="009A202E" w:rsidRDefault="00BA1775" w:rsidP="00BA1775">
      <w:pPr>
        <w:pStyle w:val="Ttulo1"/>
        <w:rPr>
          <w:rFonts w:ascii="Verdana" w:hAnsi="Verdana"/>
        </w:rPr>
      </w:pPr>
      <w:bookmarkStart w:id="29" w:name="_Toc363638612"/>
      <w:r w:rsidRPr="009A202E">
        <w:rPr>
          <w:rFonts w:ascii="Verdana" w:hAnsi="Verdana"/>
        </w:rPr>
        <w:lastRenderedPageBreak/>
        <w:t xml:space="preserve">Topologia </w:t>
      </w:r>
      <w:r>
        <w:rPr>
          <w:rFonts w:ascii="Verdana" w:hAnsi="Verdana"/>
        </w:rPr>
        <w:t>L2</w:t>
      </w:r>
      <w:bookmarkEnd w:id="29"/>
    </w:p>
    <w:p w14:paraId="0E4BCADA" w14:textId="77777777" w:rsidR="00BA1775" w:rsidRPr="009A202E" w:rsidRDefault="009975A8" w:rsidP="00BA1775">
      <w:pPr>
        <w:pStyle w:val="Recuonormal"/>
        <w:rPr>
          <w:rFonts w:ascii="Verdana" w:hAnsi="Verdana"/>
        </w:rPr>
      </w:pPr>
      <w:r w:rsidRPr="00BA1775">
        <w:rPr>
          <w:rFonts w:ascii="Verdana" w:hAnsi="Verdan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E4BD4B4" wp14:editId="0E4BD4B5">
                <wp:simplePos x="0" y="0"/>
                <wp:positionH relativeFrom="column">
                  <wp:posOffset>621665</wp:posOffset>
                </wp:positionH>
                <wp:positionV relativeFrom="paragraph">
                  <wp:posOffset>40005</wp:posOffset>
                </wp:positionV>
                <wp:extent cx="5276850" cy="7658100"/>
                <wp:effectExtent l="0" t="0" r="0" b="0"/>
                <wp:wrapNone/>
                <wp:docPr id="25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76850" cy="7658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E4BD4F3" w14:textId="77777777" w:rsidR="00FA10B7" w:rsidRDefault="00FA10B7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E4BD50D" wp14:editId="0E4BD50E">
                                  <wp:extent cx="4972050" cy="7248717"/>
                                  <wp:effectExtent l="0" t="0" r="0" b="9525"/>
                                  <wp:docPr id="3" name="Imagem 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Topologia L2.jpg"/>
                                          <pic:cNvPicPr/>
                                        </pic:nvPicPr>
                                        <pic:blipFill>
                                          <a:blip r:embed="rId2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4983088" cy="7264809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0E4BD4F4" w14:textId="77777777" w:rsidR="00FA10B7" w:rsidRDefault="00FA10B7"/>
                          <w:p w14:paraId="0E4BD4F5" w14:textId="77777777" w:rsidR="00FA10B7" w:rsidRDefault="00FA10B7"/>
                          <w:p w14:paraId="0E4BD4F6" w14:textId="77777777" w:rsidR="00FA10B7" w:rsidRDefault="00FA10B7"/>
                          <w:p w14:paraId="0E4BD4F7" w14:textId="77777777" w:rsidR="00FA10B7" w:rsidRDefault="00FA10B7"/>
                          <w:p w14:paraId="0E4BD4F8" w14:textId="77777777" w:rsidR="00FA10B7" w:rsidRDefault="00FA10B7"/>
                          <w:p w14:paraId="0E4BD4F9" w14:textId="77777777" w:rsidR="00FA10B7" w:rsidRDefault="00FA10B7"/>
                          <w:p w14:paraId="0E4BD4FA" w14:textId="77777777" w:rsidR="00FA10B7" w:rsidRDefault="00FA10B7"/>
                          <w:p w14:paraId="0E4BD4FB" w14:textId="77777777" w:rsidR="00FA10B7" w:rsidRDefault="00FA10B7"/>
                          <w:p w14:paraId="0E4BD4FC" w14:textId="77777777" w:rsidR="00FA10B7" w:rsidRDefault="00FA10B7"/>
                          <w:p w14:paraId="0E4BD4FD" w14:textId="77777777" w:rsidR="00FA10B7" w:rsidRDefault="00FA10B7"/>
                          <w:p w14:paraId="0E4BD4FE" w14:textId="77777777" w:rsidR="00FA10B7" w:rsidRDefault="00FA10B7"/>
                          <w:p w14:paraId="0E4BD4FF" w14:textId="77777777" w:rsidR="00FA10B7" w:rsidRDefault="00FA10B7"/>
                          <w:p w14:paraId="0E4BD500" w14:textId="77777777" w:rsidR="00FA10B7" w:rsidRDefault="00FA10B7"/>
                          <w:p w14:paraId="0E4BD501" w14:textId="77777777" w:rsidR="00FA10B7" w:rsidRDefault="00FA10B7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4BD4B4" id="_x0000_s1031" type="#_x0000_t202" style="position:absolute;left:0;text-align:left;margin-left:48.95pt;margin-top:3.15pt;width:415.5pt;height:60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" stroked="f">
                <v:textbox>
                  <w:txbxContent>
                    <w:p w14:paraId="0E4BD4F3" w14:textId="77777777" w:rsidR="00FA10B7" w:rsidRDefault="00FA10B7">
                      <w:r>
                        <w:rPr>
                          <w:noProof/>
                        </w:rPr>
                        <w:drawing>
                          <wp:inline distT="0" distB="0" distL="0" distR="0" wp14:anchorId="0E4BD50D" wp14:editId="0E4BD50E">
                            <wp:extent cx="4972050" cy="7248717"/>
                            <wp:effectExtent l="0" t="0" r="0" b="9525"/>
                            <wp:docPr id="3" name="Imagem 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Topologia L2.jpg"/>
                                    <pic:cNvPicPr/>
                                  </pic:nvPicPr>
                                  <pic:blipFill>
                                    <a:blip r:embed="rId2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4983088" cy="7264809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0E4BD4F4" w14:textId="77777777" w:rsidR="00FA10B7" w:rsidRDefault="00FA10B7"/>
                    <w:p w14:paraId="0E4BD4F5" w14:textId="77777777" w:rsidR="00FA10B7" w:rsidRDefault="00FA10B7"/>
                    <w:p w14:paraId="0E4BD4F6" w14:textId="77777777" w:rsidR="00FA10B7" w:rsidRDefault="00FA10B7"/>
                    <w:p w14:paraId="0E4BD4F7" w14:textId="77777777" w:rsidR="00FA10B7" w:rsidRDefault="00FA10B7"/>
                    <w:p w14:paraId="0E4BD4F8" w14:textId="77777777" w:rsidR="00FA10B7" w:rsidRDefault="00FA10B7"/>
                    <w:p w14:paraId="0E4BD4F9" w14:textId="77777777" w:rsidR="00FA10B7" w:rsidRDefault="00FA10B7"/>
                    <w:p w14:paraId="0E4BD4FA" w14:textId="77777777" w:rsidR="00FA10B7" w:rsidRDefault="00FA10B7"/>
                    <w:p w14:paraId="0E4BD4FB" w14:textId="77777777" w:rsidR="00FA10B7" w:rsidRDefault="00FA10B7"/>
                    <w:p w14:paraId="0E4BD4FC" w14:textId="77777777" w:rsidR="00FA10B7" w:rsidRDefault="00FA10B7"/>
                    <w:p w14:paraId="0E4BD4FD" w14:textId="77777777" w:rsidR="00FA10B7" w:rsidRDefault="00FA10B7"/>
                    <w:p w14:paraId="0E4BD4FE" w14:textId="77777777" w:rsidR="00FA10B7" w:rsidRDefault="00FA10B7"/>
                    <w:p w14:paraId="0E4BD4FF" w14:textId="77777777" w:rsidR="00FA10B7" w:rsidRDefault="00FA10B7"/>
                    <w:p w14:paraId="0E4BD500" w14:textId="77777777" w:rsidR="00FA10B7" w:rsidRDefault="00FA10B7"/>
                    <w:p w14:paraId="0E4BD501" w14:textId="77777777" w:rsidR="00FA10B7" w:rsidRDefault="00FA10B7"/>
                  </w:txbxContent>
                </v:textbox>
              </v:shape>
            </w:pict>
          </mc:Fallback>
        </mc:AlternateContent>
      </w:r>
    </w:p>
    <w:p w14:paraId="0E4BCADB" w14:textId="77777777" w:rsidR="00BA1775" w:rsidRPr="009A202E" w:rsidRDefault="00BA1775" w:rsidP="00BA1775">
      <w:pPr>
        <w:pStyle w:val="Recuonormal"/>
        <w:rPr>
          <w:rFonts w:ascii="Verdana" w:hAnsi="Verdana"/>
        </w:rPr>
      </w:pPr>
    </w:p>
    <w:p w14:paraId="0E4BCADC" w14:textId="77777777" w:rsidR="00F217C2" w:rsidRPr="009A202E" w:rsidRDefault="00F217C2" w:rsidP="00720D9A">
      <w:pPr>
        <w:pStyle w:val="Recuonormal"/>
        <w:ind w:left="-720" w:right="-595"/>
        <w:jc w:val="right"/>
        <w:rPr>
          <w:rFonts w:ascii="Verdana" w:hAnsi="Verdana"/>
        </w:rPr>
      </w:pPr>
    </w:p>
    <w:p w14:paraId="0E4BCADD" w14:textId="77777777" w:rsidR="001744F6" w:rsidRPr="009A202E" w:rsidRDefault="001744F6" w:rsidP="001744F6">
      <w:pPr>
        <w:pStyle w:val="Ttulo1"/>
        <w:rPr>
          <w:rFonts w:ascii="Verdana" w:hAnsi="Verdana"/>
        </w:rPr>
      </w:pPr>
      <w:bookmarkStart w:id="30" w:name="_Toc363638613"/>
      <w:r>
        <w:rPr>
          <w:rFonts w:ascii="Verdana" w:hAnsi="Verdana"/>
        </w:rPr>
        <w:lastRenderedPageBreak/>
        <w:t>Virtualização do sistema (VDC)</w:t>
      </w:r>
      <w:bookmarkEnd w:id="30"/>
    </w:p>
    <w:p w14:paraId="0E4BCADE" w14:textId="77777777" w:rsidR="001744F6" w:rsidRPr="00ED7F2A" w:rsidRDefault="001744F6" w:rsidP="001744F6">
      <w:pPr>
        <w:pStyle w:val="Recuonormal"/>
        <w:rPr>
          <w:rFonts w:ascii="Verdana" w:hAnsi="Verdana" w:cs="Arial"/>
        </w:rPr>
      </w:pPr>
    </w:p>
    <w:p w14:paraId="0E4BCADF" w14:textId="77777777" w:rsidR="001744F6" w:rsidRPr="00ED7F2A" w:rsidRDefault="001744F6" w:rsidP="001744F6">
      <w:pPr>
        <w:pStyle w:val="Recuonormal"/>
        <w:jc w:val="both"/>
        <w:rPr>
          <w:rFonts w:ascii="Verdana" w:hAnsi="Verdana" w:cs="Arial"/>
        </w:rPr>
      </w:pPr>
    </w:p>
    <w:p w14:paraId="0E4BCAE0" w14:textId="77777777" w:rsidR="001744F6" w:rsidRPr="00ED7F2A" w:rsidRDefault="00ED7F2A" w:rsidP="001744F6">
      <w:pPr>
        <w:pStyle w:val="Recuonormal"/>
        <w:rPr>
          <w:rFonts w:ascii="Verdana" w:hAnsi="Verdana" w:cs="Arial"/>
        </w:rPr>
      </w:pPr>
      <w:r w:rsidRPr="00ED7F2A">
        <w:rPr>
          <w:rFonts w:ascii="Verdana" w:hAnsi="Verdana" w:cs="Arial"/>
        </w:rPr>
        <w:t xml:space="preserve">O projeto foi feito já virtualizando o sistema principal que executa as funções do switch, o que permite a criação futura de novos sistemas virtuais paralelos, escalando assim a solução existente.  Foram criados dois contextos sendo uma o contexto “admin” para gerenciamento </w:t>
      </w:r>
      <w:proofErr w:type="gramStart"/>
      <w:r w:rsidRPr="00ED7F2A">
        <w:rPr>
          <w:rFonts w:ascii="Verdana" w:hAnsi="Verdana" w:cs="Arial"/>
        </w:rPr>
        <w:t>do chassis</w:t>
      </w:r>
      <w:proofErr w:type="gramEnd"/>
      <w:r w:rsidRPr="00ED7F2A">
        <w:rPr>
          <w:rFonts w:ascii="Verdana" w:hAnsi="Verdana" w:cs="Arial"/>
        </w:rPr>
        <w:t xml:space="preserve"> e um contexto “VDC1” que é o contexto onde executa praticamente todas as funções da solução implantada.</w:t>
      </w:r>
    </w:p>
    <w:p w14:paraId="0E4BCAE1" w14:textId="77777777" w:rsidR="00ED7F2A" w:rsidRPr="00ED7F2A" w:rsidRDefault="00ED7F2A" w:rsidP="001744F6">
      <w:pPr>
        <w:pStyle w:val="Recuonormal"/>
        <w:rPr>
          <w:rFonts w:ascii="Verdana" w:hAnsi="Verdana" w:cs="Arial"/>
        </w:rPr>
      </w:pPr>
    </w:p>
    <w:p w14:paraId="0E4BCAE2" w14:textId="77777777" w:rsidR="00ED7F2A" w:rsidRPr="00ED7F2A" w:rsidRDefault="00ED7F2A" w:rsidP="001744F6">
      <w:pPr>
        <w:pStyle w:val="Recuonormal"/>
        <w:rPr>
          <w:rFonts w:ascii="Verdana" w:hAnsi="Verdana" w:cs="Arial"/>
        </w:rPr>
      </w:pPr>
    </w:p>
    <w:p w14:paraId="0E4BCAE3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proofErr w:type="spellStart"/>
      <w:r w:rsidRPr="00274B0B">
        <w:rPr>
          <w:rFonts w:ascii="Verdana" w:hAnsi="Verdana" w:cs="Arial"/>
          <w:i/>
        </w:rPr>
        <w:t>vdc</w:t>
      </w:r>
      <w:proofErr w:type="spellEnd"/>
      <w:r w:rsidRPr="00274B0B">
        <w:rPr>
          <w:rFonts w:ascii="Verdana" w:hAnsi="Verdana" w:cs="Arial"/>
          <w:i/>
        </w:rPr>
        <w:t xml:space="preserve"> NEXUS_01 id 1</w:t>
      </w:r>
    </w:p>
    <w:p w14:paraId="0E4BCAE4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</w:t>
      </w:r>
      <w:proofErr w:type="spellStart"/>
      <w:r w:rsidRPr="00274B0B">
        <w:rPr>
          <w:rFonts w:ascii="Verdana" w:hAnsi="Verdana" w:cs="Arial"/>
          <w:i/>
        </w:rPr>
        <w:t>cpu-share</w:t>
      </w:r>
      <w:proofErr w:type="spellEnd"/>
      <w:r w:rsidRPr="00274B0B">
        <w:rPr>
          <w:rFonts w:ascii="Verdana" w:hAnsi="Verdana" w:cs="Arial"/>
          <w:i/>
        </w:rPr>
        <w:t xml:space="preserve"> 5</w:t>
      </w:r>
    </w:p>
    <w:p w14:paraId="0E4BCAE5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</w:t>
      </w:r>
      <w:proofErr w:type="spellStart"/>
      <w:r w:rsidRPr="00274B0B">
        <w:rPr>
          <w:rFonts w:ascii="Verdana" w:hAnsi="Verdana" w:cs="Arial"/>
          <w:i/>
        </w:rPr>
        <w:t>limit-resource</w:t>
      </w:r>
      <w:proofErr w:type="spellEnd"/>
      <w:r w:rsidRPr="00274B0B">
        <w:rPr>
          <w:rFonts w:ascii="Verdana" w:hAnsi="Verdana" w:cs="Arial"/>
          <w:i/>
        </w:rPr>
        <w:t xml:space="preserve"> </w:t>
      </w:r>
      <w:proofErr w:type="spellStart"/>
      <w:r w:rsidRPr="00274B0B">
        <w:rPr>
          <w:rFonts w:ascii="Verdana" w:hAnsi="Verdana" w:cs="Arial"/>
          <w:i/>
        </w:rPr>
        <w:t>vlan</w:t>
      </w:r>
      <w:proofErr w:type="spellEnd"/>
      <w:r w:rsidRPr="00274B0B">
        <w:rPr>
          <w:rFonts w:ascii="Verdana" w:hAnsi="Verdana" w:cs="Arial"/>
          <w:i/>
        </w:rPr>
        <w:t xml:space="preserve"> </w:t>
      </w:r>
      <w:proofErr w:type="spellStart"/>
      <w:r w:rsidRPr="00274B0B">
        <w:rPr>
          <w:rFonts w:ascii="Verdana" w:hAnsi="Verdana" w:cs="Arial"/>
          <w:i/>
        </w:rPr>
        <w:t>minimum</w:t>
      </w:r>
      <w:proofErr w:type="spellEnd"/>
      <w:r w:rsidRPr="00274B0B">
        <w:rPr>
          <w:rFonts w:ascii="Verdana" w:hAnsi="Verdana" w:cs="Arial"/>
          <w:i/>
        </w:rPr>
        <w:t xml:space="preserve"> 16 </w:t>
      </w:r>
      <w:proofErr w:type="spellStart"/>
      <w:r w:rsidRPr="00274B0B">
        <w:rPr>
          <w:rFonts w:ascii="Verdana" w:hAnsi="Verdana" w:cs="Arial"/>
          <w:i/>
        </w:rPr>
        <w:t>maximum</w:t>
      </w:r>
      <w:proofErr w:type="spellEnd"/>
      <w:r w:rsidRPr="00274B0B">
        <w:rPr>
          <w:rFonts w:ascii="Verdana" w:hAnsi="Verdana" w:cs="Arial"/>
          <w:i/>
        </w:rPr>
        <w:t xml:space="preserve"> 4094</w:t>
      </w:r>
    </w:p>
    <w:p w14:paraId="0E4BCAE6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limit-resource monitor-session minimum 0 maximum 2</w:t>
      </w:r>
    </w:p>
    <w:p w14:paraId="0E4BCAE7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</w:t>
      </w:r>
      <w:proofErr w:type="spellStart"/>
      <w:r w:rsidRPr="00274B0B">
        <w:rPr>
          <w:rFonts w:ascii="Verdana" w:hAnsi="Verdana" w:cs="Arial"/>
          <w:i/>
        </w:rPr>
        <w:t>limit-resource</w:t>
      </w:r>
      <w:proofErr w:type="spellEnd"/>
      <w:r w:rsidRPr="00274B0B">
        <w:rPr>
          <w:rFonts w:ascii="Verdana" w:hAnsi="Verdana" w:cs="Arial"/>
          <w:i/>
        </w:rPr>
        <w:t xml:space="preserve"> monitor-</w:t>
      </w:r>
      <w:proofErr w:type="spellStart"/>
      <w:r w:rsidRPr="00274B0B">
        <w:rPr>
          <w:rFonts w:ascii="Verdana" w:hAnsi="Verdana" w:cs="Arial"/>
          <w:i/>
        </w:rPr>
        <w:t>session</w:t>
      </w:r>
      <w:proofErr w:type="spellEnd"/>
      <w:r w:rsidRPr="00274B0B">
        <w:rPr>
          <w:rFonts w:ascii="Verdana" w:hAnsi="Verdana" w:cs="Arial"/>
          <w:i/>
        </w:rPr>
        <w:t>-</w:t>
      </w:r>
      <w:proofErr w:type="spellStart"/>
      <w:r w:rsidRPr="00274B0B">
        <w:rPr>
          <w:rFonts w:ascii="Verdana" w:hAnsi="Verdana" w:cs="Arial"/>
          <w:i/>
        </w:rPr>
        <w:t>erspan-dst</w:t>
      </w:r>
      <w:proofErr w:type="spellEnd"/>
      <w:r w:rsidRPr="00274B0B">
        <w:rPr>
          <w:rFonts w:ascii="Verdana" w:hAnsi="Verdana" w:cs="Arial"/>
          <w:i/>
        </w:rPr>
        <w:t xml:space="preserve"> </w:t>
      </w:r>
      <w:proofErr w:type="spellStart"/>
      <w:r w:rsidRPr="00274B0B">
        <w:rPr>
          <w:rFonts w:ascii="Verdana" w:hAnsi="Verdana" w:cs="Arial"/>
          <w:i/>
        </w:rPr>
        <w:t>minimum</w:t>
      </w:r>
      <w:proofErr w:type="spellEnd"/>
      <w:r w:rsidRPr="00274B0B">
        <w:rPr>
          <w:rFonts w:ascii="Verdana" w:hAnsi="Verdana" w:cs="Arial"/>
          <w:i/>
        </w:rPr>
        <w:t xml:space="preserve"> 0 </w:t>
      </w:r>
      <w:proofErr w:type="spellStart"/>
      <w:r w:rsidRPr="00274B0B">
        <w:rPr>
          <w:rFonts w:ascii="Verdana" w:hAnsi="Verdana" w:cs="Arial"/>
          <w:i/>
        </w:rPr>
        <w:t>maximum</w:t>
      </w:r>
      <w:proofErr w:type="spellEnd"/>
      <w:r w:rsidRPr="00274B0B">
        <w:rPr>
          <w:rFonts w:ascii="Verdana" w:hAnsi="Verdana" w:cs="Arial"/>
          <w:i/>
        </w:rPr>
        <w:t xml:space="preserve"> 23</w:t>
      </w:r>
    </w:p>
    <w:p w14:paraId="0E4BCAE8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</w:t>
      </w:r>
      <w:proofErr w:type="spellStart"/>
      <w:r w:rsidRPr="00274B0B">
        <w:rPr>
          <w:rFonts w:ascii="Verdana" w:hAnsi="Verdana" w:cs="Arial"/>
          <w:i/>
        </w:rPr>
        <w:t>limit-resource</w:t>
      </w:r>
      <w:proofErr w:type="spellEnd"/>
      <w:r w:rsidRPr="00274B0B">
        <w:rPr>
          <w:rFonts w:ascii="Verdana" w:hAnsi="Verdana" w:cs="Arial"/>
          <w:i/>
        </w:rPr>
        <w:t xml:space="preserve"> </w:t>
      </w:r>
      <w:proofErr w:type="spellStart"/>
      <w:r w:rsidRPr="00274B0B">
        <w:rPr>
          <w:rFonts w:ascii="Verdana" w:hAnsi="Verdana" w:cs="Arial"/>
          <w:i/>
        </w:rPr>
        <w:t>vrf</w:t>
      </w:r>
      <w:proofErr w:type="spellEnd"/>
      <w:r w:rsidRPr="00274B0B">
        <w:rPr>
          <w:rFonts w:ascii="Verdana" w:hAnsi="Verdana" w:cs="Arial"/>
          <w:i/>
        </w:rPr>
        <w:t xml:space="preserve"> </w:t>
      </w:r>
      <w:proofErr w:type="spellStart"/>
      <w:r w:rsidRPr="00274B0B">
        <w:rPr>
          <w:rFonts w:ascii="Verdana" w:hAnsi="Verdana" w:cs="Arial"/>
          <w:i/>
        </w:rPr>
        <w:t>minimum</w:t>
      </w:r>
      <w:proofErr w:type="spellEnd"/>
      <w:r w:rsidRPr="00274B0B">
        <w:rPr>
          <w:rFonts w:ascii="Verdana" w:hAnsi="Verdana" w:cs="Arial"/>
          <w:i/>
        </w:rPr>
        <w:t xml:space="preserve"> 2 </w:t>
      </w:r>
      <w:proofErr w:type="spellStart"/>
      <w:r w:rsidRPr="00274B0B">
        <w:rPr>
          <w:rFonts w:ascii="Verdana" w:hAnsi="Verdana" w:cs="Arial"/>
          <w:i/>
        </w:rPr>
        <w:t>maximum</w:t>
      </w:r>
      <w:proofErr w:type="spellEnd"/>
      <w:r w:rsidRPr="00274B0B">
        <w:rPr>
          <w:rFonts w:ascii="Verdana" w:hAnsi="Verdana" w:cs="Arial"/>
          <w:i/>
        </w:rPr>
        <w:t xml:space="preserve"> 4096</w:t>
      </w:r>
    </w:p>
    <w:p w14:paraId="0E4BCAE9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limit-resource port-channel minimum 0 maximum 768</w:t>
      </w:r>
    </w:p>
    <w:p w14:paraId="0E4BCAEA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limit-resource u4route-mem minimum 96 maximum 96</w:t>
      </w:r>
    </w:p>
    <w:p w14:paraId="0E4BCAEB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limit-resource u6route-mem minimum 24 maximum 24</w:t>
      </w:r>
    </w:p>
    <w:p w14:paraId="0E4BCAEC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limit-resource m4route-mem minimum 58 maximum 58</w:t>
      </w:r>
    </w:p>
    <w:p w14:paraId="0E4BCAED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limit-resource m6route-mem minimum 8 maximum 8</w:t>
      </w:r>
    </w:p>
    <w:p w14:paraId="0E4BCAEE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</w:t>
      </w:r>
      <w:proofErr w:type="spellStart"/>
      <w:r w:rsidRPr="00274B0B">
        <w:rPr>
          <w:rFonts w:ascii="Verdana" w:hAnsi="Verdana" w:cs="Arial"/>
          <w:i/>
        </w:rPr>
        <w:t>limit-resource</w:t>
      </w:r>
      <w:proofErr w:type="spellEnd"/>
      <w:r w:rsidRPr="00274B0B">
        <w:rPr>
          <w:rFonts w:ascii="Verdana" w:hAnsi="Verdana" w:cs="Arial"/>
          <w:i/>
        </w:rPr>
        <w:t xml:space="preserve"> monitor-</w:t>
      </w:r>
      <w:proofErr w:type="spellStart"/>
      <w:r w:rsidRPr="00274B0B">
        <w:rPr>
          <w:rFonts w:ascii="Verdana" w:hAnsi="Verdana" w:cs="Arial"/>
          <w:i/>
        </w:rPr>
        <w:t>session</w:t>
      </w:r>
      <w:proofErr w:type="spellEnd"/>
      <w:r w:rsidRPr="00274B0B">
        <w:rPr>
          <w:rFonts w:ascii="Verdana" w:hAnsi="Verdana" w:cs="Arial"/>
          <w:i/>
        </w:rPr>
        <w:t>-</w:t>
      </w:r>
      <w:proofErr w:type="spellStart"/>
      <w:r w:rsidRPr="00274B0B">
        <w:rPr>
          <w:rFonts w:ascii="Verdana" w:hAnsi="Verdana" w:cs="Arial"/>
          <w:i/>
        </w:rPr>
        <w:t>inband-src</w:t>
      </w:r>
      <w:proofErr w:type="spellEnd"/>
      <w:r w:rsidRPr="00274B0B">
        <w:rPr>
          <w:rFonts w:ascii="Verdana" w:hAnsi="Verdana" w:cs="Arial"/>
          <w:i/>
        </w:rPr>
        <w:t xml:space="preserve"> </w:t>
      </w:r>
      <w:proofErr w:type="spellStart"/>
      <w:r w:rsidRPr="00274B0B">
        <w:rPr>
          <w:rFonts w:ascii="Verdana" w:hAnsi="Verdana" w:cs="Arial"/>
          <w:i/>
        </w:rPr>
        <w:t>minimum</w:t>
      </w:r>
      <w:proofErr w:type="spellEnd"/>
      <w:r w:rsidRPr="00274B0B">
        <w:rPr>
          <w:rFonts w:ascii="Verdana" w:hAnsi="Verdana" w:cs="Arial"/>
          <w:i/>
        </w:rPr>
        <w:t xml:space="preserve"> 0 </w:t>
      </w:r>
      <w:proofErr w:type="spellStart"/>
      <w:r w:rsidRPr="00274B0B">
        <w:rPr>
          <w:rFonts w:ascii="Verdana" w:hAnsi="Verdana" w:cs="Arial"/>
          <w:i/>
        </w:rPr>
        <w:t>maximum</w:t>
      </w:r>
      <w:proofErr w:type="spellEnd"/>
      <w:r w:rsidRPr="00274B0B">
        <w:rPr>
          <w:rFonts w:ascii="Verdana" w:hAnsi="Verdana" w:cs="Arial"/>
          <w:i/>
        </w:rPr>
        <w:t xml:space="preserve"> 1</w:t>
      </w:r>
    </w:p>
    <w:p w14:paraId="0E4BCAEF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proofErr w:type="spellStart"/>
      <w:r w:rsidRPr="00274B0B">
        <w:rPr>
          <w:rFonts w:ascii="Verdana" w:hAnsi="Verdana" w:cs="Arial"/>
          <w:i/>
        </w:rPr>
        <w:t>vdc</w:t>
      </w:r>
      <w:proofErr w:type="spellEnd"/>
      <w:r w:rsidRPr="00274B0B">
        <w:rPr>
          <w:rFonts w:ascii="Verdana" w:hAnsi="Verdana" w:cs="Arial"/>
          <w:i/>
        </w:rPr>
        <w:t xml:space="preserve"> VDC1 id 2</w:t>
      </w:r>
    </w:p>
    <w:p w14:paraId="0E4BCAF0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limit-resource module-type f2 </w:t>
      </w:r>
    </w:p>
    <w:p w14:paraId="0E4BCAF1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</w:t>
      </w:r>
      <w:proofErr w:type="spellStart"/>
      <w:r w:rsidRPr="00274B0B">
        <w:rPr>
          <w:rFonts w:ascii="Verdana" w:hAnsi="Verdana" w:cs="Arial"/>
          <w:i/>
        </w:rPr>
        <w:t>allow</w:t>
      </w:r>
      <w:proofErr w:type="spellEnd"/>
      <w:r w:rsidRPr="00274B0B">
        <w:rPr>
          <w:rFonts w:ascii="Verdana" w:hAnsi="Verdana" w:cs="Arial"/>
          <w:i/>
        </w:rPr>
        <w:t xml:space="preserve"> feature-set </w:t>
      </w:r>
      <w:proofErr w:type="spellStart"/>
      <w:r w:rsidRPr="00274B0B">
        <w:rPr>
          <w:rFonts w:ascii="Verdana" w:hAnsi="Verdana" w:cs="Arial"/>
          <w:i/>
        </w:rPr>
        <w:t>fex</w:t>
      </w:r>
      <w:proofErr w:type="spellEnd"/>
    </w:p>
    <w:p w14:paraId="0E4BCAF2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</w:t>
      </w:r>
      <w:proofErr w:type="spellStart"/>
      <w:r w:rsidRPr="00274B0B">
        <w:rPr>
          <w:rFonts w:ascii="Verdana" w:hAnsi="Verdana" w:cs="Arial"/>
          <w:i/>
        </w:rPr>
        <w:t>cpu-share</w:t>
      </w:r>
      <w:proofErr w:type="spellEnd"/>
      <w:r w:rsidRPr="00274B0B">
        <w:rPr>
          <w:rFonts w:ascii="Verdana" w:hAnsi="Verdana" w:cs="Arial"/>
          <w:i/>
        </w:rPr>
        <w:t xml:space="preserve"> 5</w:t>
      </w:r>
    </w:p>
    <w:p w14:paraId="0E4BCAF3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allocate interface Ethernet3/1-48</w:t>
      </w:r>
    </w:p>
    <w:p w14:paraId="0E4BCAF4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allocate interface Ethernet4/1-48</w:t>
      </w:r>
    </w:p>
    <w:p w14:paraId="0E4BCAF5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boot-order 1</w:t>
      </w:r>
    </w:p>
    <w:p w14:paraId="0E4BCAF6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</w:t>
      </w:r>
      <w:proofErr w:type="spellStart"/>
      <w:r w:rsidRPr="00274B0B">
        <w:rPr>
          <w:rFonts w:ascii="Verdana" w:hAnsi="Verdana" w:cs="Arial"/>
          <w:i/>
        </w:rPr>
        <w:t>limit-resource</w:t>
      </w:r>
      <w:proofErr w:type="spellEnd"/>
      <w:r w:rsidRPr="00274B0B">
        <w:rPr>
          <w:rFonts w:ascii="Verdana" w:hAnsi="Verdana" w:cs="Arial"/>
          <w:i/>
        </w:rPr>
        <w:t xml:space="preserve"> </w:t>
      </w:r>
      <w:proofErr w:type="spellStart"/>
      <w:r w:rsidRPr="00274B0B">
        <w:rPr>
          <w:rFonts w:ascii="Verdana" w:hAnsi="Verdana" w:cs="Arial"/>
          <w:i/>
        </w:rPr>
        <w:t>vlan</w:t>
      </w:r>
      <w:proofErr w:type="spellEnd"/>
      <w:r w:rsidRPr="00274B0B">
        <w:rPr>
          <w:rFonts w:ascii="Verdana" w:hAnsi="Verdana" w:cs="Arial"/>
          <w:i/>
        </w:rPr>
        <w:t xml:space="preserve"> </w:t>
      </w:r>
      <w:proofErr w:type="spellStart"/>
      <w:r w:rsidRPr="00274B0B">
        <w:rPr>
          <w:rFonts w:ascii="Verdana" w:hAnsi="Verdana" w:cs="Arial"/>
          <w:i/>
        </w:rPr>
        <w:t>minimum</w:t>
      </w:r>
      <w:proofErr w:type="spellEnd"/>
      <w:r w:rsidRPr="00274B0B">
        <w:rPr>
          <w:rFonts w:ascii="Verdana" w:hAnsi="Verdana" w:cs="Arial"/>
          <w:i/>
        </w:rPr>
        <w:t xml:space="preserve"> 16 </w:t>
      </w:r>
      <w:proofErr w:type="spellStart"/>
      <w:r w:rsidRPr="00274B0B">
        <w:rPr>
          <w:rFonts w:ascii="Verdana" w:hAnsi="Verdana" w:cs="Arial"/>
          <w:i/>
        </w:rPr>
        <w:t>maximum</w:t>
      </w:r>
      <w:proofErr w:type="spellEnd"/>
      <w:r w:rsidRPr="00274B0B">
        <w:rPr>
          <w:rFonts w:ascii="Verdana" w:hAnsi="Verdana" w:cs="Arial"/>
          <w:i/>
        </w:rPr>
        <w:t xml:space="preserve"> 4094</w:t>
      </w:r>
    </w:p>
    <w:p w14:paraId="0E4BCAF7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limit-resource monitor-session minimum 0 maximum 2</w:t>
      </w:r>
    </w:p>
    <w:p w14:paraId="0E4BCAF8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</w:t>
      </w:r>
      <w:proofErr w:type="spellStart"/>
      <w:r w:rsidRPr="00274B0B">
        <w:rPr>
          <w:rFonts w:ascii="Verdana" w:hAnsi="Verdana" w:cs="Arial"/>
          <w:i/>
        </w:rPr>
        <w:t>limit-resource</w:t>
      </w:r>
      <w:proofErr w:type="spellEnd"/>
      <w:r w:rsidRPr="00274B0B">
        <w:rPr>
          <w:rFonts w:ascii="Verdana" w:hAnsi="Verdana" w:cs="Arial"/>
          <w:i/>
        </w:rPr>
        <w:t xml:space="preserve"> monitor-</w:t>
      </w:r>
      <w:proofErr w:type="spellStart"/>
      <w:r w:rsidRPr="00274B0B">
        <w:rPr>
          <w:rFonts w:ascii="Verdana" w:hAnsi="Verdana" w:cs="Arial"/>
          <w:i/>
        </w:rPr>
        <w:t>session</w:t>
      </w:r>
      <w:proofErr w:type="spellEnd"/>
      <w:r w:rsidRPr="00274B0B">
        <w:rPr>
          <w:rFonts w:ascii="Verdana" w:hAnsi="Verdana" w:cs="Arial"/>
          <w:i/>
        </w:rPr>
        <w:t>-</w:t>
      </w:r>
      <w:proofErr w:type="spellStart"/>
      <w:r w:rsidRPr="00274B0B">
        <w:rPr>
          <w:rFonts w:ascii="Verdana" w:hAnsi="Verdana" w:cs="Arial"/>
          <w:i/>
        </w:rPr>
        <w:t>erspan-dst</w:t>
      </w:r>
      <w:proofErr w:type="spellEnd"/>
      <w:r w:rsidRPr="00274B0B">
        <w:rPr>
          <w:rFonts w:ascii="Verdana" w:hAnsi="Verdana" w:cs="Arial"/>
          <w:i/>
        </w:rPr>
        <w:t xml:space="preserve"> </w:t>
      </w:r>
      <w:proofErr w:type="spellStart"/>
      <w:r w:rsidRPr="00274B0B">
        <w:rPr>
          <w:rFonts w:ascii="Verdana" w:hAnsi="Verdana" w:cs="Arial"/>
          <w:i/>
        </w:rPr>
        <w:t>minimum</w:t>
      </w:r>
      <w:proofErr w:type="spellEnd"/>
      <w:r w:rsidRPr="00274B0B">
        <w:rPr>
          <w:rFonts w:ascii="Verdana" w:hAnsi="Verdana" w:cs="Arial"/>
          <w:i/>
        </w:rPr>
        <w:t xml:space="preserve"> 0 </w:t>
      </w:r>
      <w:proofErr w:type="spellStart"/>
      <w:r w:rsidRPr="00274B0B">
        <w:rPr>
          <w:rFonts w:ascii="Verdana" w:hAnsi="Verdana" w:cs="Arial"/>
          <w:i/>
        </w:rPr>
        <w:t>maximum</w:t>
      </w:r>
      <w:proofErr w:type="spellEnd"/>
      <w:r w:rsidRPr="00274B0B">
        <w:rPr>
          <w:rFonts w:ascii="Verdana" w:hAnsi="Verdana" w:cs="Arial"/>
          <w:i/>
        </w:rPr>
        <w:t xml:space="preserve"> 23</w:t>
      </w:r>
    </w:p>
    <w:p w14:paraId="0E4BCAF9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</w:t>
      </w:r>
      <w:proofErr w:type="spellStart"/>
      <w:r w:rsidRPr="00274B0B">
        <w:rPr>
          <w:rFonts w:ascii="Verdana" w:hAnsi="Verdana" w:cs="Arial"/>
          <w:i/>
        </w:rPr>
        <w:t>limit-resource</w:t>
      </w:r>
      <w:proofErr w:type="spellEnd"/>
      <w:r w:rsidRPr="00274B0B">
        <w:rPr>
          <w:rFonts w:ascii="Verdana" w:hAnsi="Verdana" w:cs="Arial"/>
          <w:i/>
        </w:rPr>
        <w:t xml:space="preserve"> </w:t>
      </w:r>
      <w:proofErr w:type="spellStart"/>
      <w:r w:rsidRPr="00274B0B">
        <w:rPr>
          <w:rFonts w:ascii="Verdana" w:hAnsi="Verdana" w:cs="Arial"/>
          <w:i/>
        </w:rPr>
        <w:t>vrf</w:t>
      </w:r>
      <w:proofErr w:type="spellEnd"/>
      <w:r w:rsidRPr="00274B0B">
        <w:rPr>
          <w:rFonts w:ascii="Verdana" w:hAnsi="Verdana" w:cs="Arial"/>
          <w:i/>
        </w:rPr>
        <w:t xml:space="preserve"> </w:t>
      </w:r>
      <w:proofErr w:type="spellStart"/>
      <w:r w:rsidRPr="00274B0B">
        <w:rPr>
          <w:rFonts w:ascii="Verdana" w:hAnsi="Verdana" w:cs="Arial"/>
          <w:i/>
        </w:rPr>
        <w:t>minimum</w:t>
      </w:r>
      <w:proofErr w:type="spellEnd"/>
      <w:r w:rsidRPr="00274B0B">
        <w:rPr>
          <w:rFonts w:ascii="Verdana" w:hAnsi="Verdana" w:cs="Arial"/>
          <w:i/>
        </w:rPr>
        <w:t xml:space="preserve"> 2 </w:t>
      </w:r>
      <w:proofErr w:type="spellStart"/>
      <w:r w:rsidRPr="00274B0B">
        <w:rPr>
          <w:rFonts w:ascii="Verdana" w:hAnsi="Verdana" w:cs="Arial"/>
          <w:i/>
        </w:rPr>
        <w:t>maximum</w:t>
      </w:r>
      <w:proofErr w:type="spellEnd"/>
      <w:r w:rsidRPr="00274B0B">
        <w:rPr>
          <w:rFonts w:ascii="Verdana" w:hAnsi="Verdana" w:cs="Arial"/>
          <w:i/>
        </w:rPr>
        <w:t xml:space="preserve"> 4096</w:t>
      </w:r>
    </w:p>
    <w:p w14:paraId="0E4BCAFA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limit-resource port-channel minimum 0 maximum 768</w:t>
      </w:r>
    </w:p>
    <w:p w14:paraId="0E4BCAFB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limit-resource u4route-mem minimum 8 maximum 8</w:t>
      </w:r>
    </w:p>
    <w:p w14:paraId="0E4BCAFC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limit-resource u6route-mem minimum 4 maximum 4</w:t>
      </w:r>
    </w:p>
    <w:p w14:paraId="0E4BCAFD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limit-resource m4route-mem minimum 8 maximum 8</w:t>
      </w:r>
    </w:p>
    <w:p w14:paraId="0E4BCAFE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limit-resource m6route-mem minimum 5 maximum 5</w:t>
      </w:r>
    </w:p>
    <w:p w14:paraId="0E4BCAFF" w14:textId="77777777" w:rsidR="00ED7F2A" w:rsidRPr="00274B0B" w:rsidRDefault="00ED7F2A" w:rsidP="00ED7F2A">
      <w:pPr>
        <w:pStyle w:val="Recuonormal"/>
        <w:rPr>
          <w:rFonts w:ascii="Verdana" w:hAnsi="Verdana" w:cs="Arial"/>
          <w:i/>
        </w:rPr>
      </w:pPr>
      <w:r w:rsidRPr="00274B0B">
        <w:rPr>
          <w:rFonts w:ascii="Verdana" w:hAnsi="Verdana" w:cs="Arial"/>
          <w:i/>
        </w:rPr>
        <w:t xml:space="preserve">  </w:t>
      </w:r>
      <w:proofErr w:type="spellStart"/>
      <w:r w:rsidRPr="00274B0B">
        <w:rPr>
          <w:rFonts w:ascii="Verdana" w:hAnsi="Verdana" w:cs="Arial"/>
          <w:i/>
        </w:rPr>
        <w:t>limit-resource</w:t>
      </w:r>
      <w:proofErr w:type="spellEnd"/>
      <w:r w:rsidRPr="00274B0B">
        <w:rPr>
          <w:rFonts w:ascii="Verdana" w:hAnsi="Verdana" w:cs="Arial"/>
          <w:i/>
        </w:rPr>
        <w:t xml:space="preserve"> monitor-</w:t>
      </w:r>
      <w:proofErr w:type="spellStart"/>
      <w:r w:rsidRPr="00274B0B">
        <w:rPr>
          <w:rFonts w:ascii="Verdana" w:hAnsi="Verdana" w:cs="Arial"/>
          <w:i/>
        </w:rPr>
        <w:t>session</w:t>
      </w:r>
      <w:proofErr w:type="spellEnd"/>
      <w:r w:rsidRPr="00274B0B">
        <w:rPr>
          <w:rFonts w:ascii="Verdana" w:hAnsi="Verdana" w:cs="Arial"/>
          <w:i/>
        </w:rPr>
        <w:t>-</w:t>
      </w:r>
      <w:proofErr w:type="spellStart"/>
      <w:r w:rsidRPr="00274B0B">
        <w:rPr>
          <w:rFonts w:ascii="Verdana" w:hAnsi="Verdana" w:cs="Arial"/>
          <w:i/>
        </w:rPr>
        <w:t>inband-src</w:t>
      </w:r>
      <w:proofErr w:type="spellEnd"/>
      <w:r w:rsidRPr="00274B0B">
        <w:rPr>
          <w:rFonts w:ascii="Verdana" w:hAnsi="Verdana" w:cs="Arial"/>
          <w:i/>
        </w:rPr>
        <w:t xml:space="preserve"> </w:t>
      </w:r>
      <w:proofErr w:type="spellStart"/>
      <w:r w:rsidRPr="00274B0B">
        <w:rPr>
          <w:rFonts w:ascii="Verdana" w:hAnsi="Verdana" w:cs="Arial"/>
          <w:i/>
        </w:rPr>
        <w:t>minimum</w:t>
      </w:r>
      <w:proofErr w:type="spellEnd"/>
      <w:r w:rsidRPr="00274B0B">
        <w:rPr>
          <w:rFonts w:ascii="Verdana" w:hAnsi="Verdana" w:cs="Arial"/>
          <w:i/>
        </w:rPr>
        <w:t xml:space="preserve"> 0 </w:t>
      </w:r>
      <w:proofErr w:type="spellStart"/>
      <w:r w:rsidRPr="00274B0B">
        <w:rPr>
          <w:rFonts w:ascii="Verdana" w:hAnsi="Verdana" w:cs="Arial"/>
          <w:i/>
        </w:rPr>
        <w:t>maximum</w:t>
      </w:r>
      <w:proofErr w:type="spellEnd"/>
      <w:r w:rsidRPr="00274B0B">
        <w:rPr>
          <w:rFonts w:ascii="Verdana" w:hAnsi="Verdana" w:cs="Arial"/>
          <w:i/>
        </w:rPr>
        <w:t xml:space="preserve"> 1</w:t>
      </w:r>
    </w:p>
    <w:p w14:paraId="0E4BCB00" w14:textId="77777777" w:rsidR="00ED7F2A" w:rsidRPr="00ED7F2A" w:rsidRDefault="00ED7F2A" w:rsidP="001744F6">
      <w:pPr>
        <w:pStyle w:val="Recuonormal"/>
        <w:rPr>
          <w:rFonts w:ascii="Verdana" w:hAnsi="Verdana"/>
          <w:color w:val="FF0000"/>
          <w:lang w:val="en-US"/>
        </w:rPr>
      </w:pPr>
    </w:p>
    <w:p w14:paraId="0E4BCB01" w14:textId="77777777" w:rsidR="007A5D8F" w:rsidRDefault="007A5D8F" w:rsidP="007A5D8F">
      <w:pPr>
        <w:pStyle w:val="Ttulo1"/>
        <w:rPr>
          <w:rFonts w:ascii="Verdana" w:hAnsi="Verdana"/>
        </w:rPr>
      </w:pPr>
      <w:bookmarkStart w:id="31" w:name="_Toc363638614"/>
      <w:r>
        <w:rPr>
          <w:rFonts w:ascii="Verdana" w:hAnsi="Verdana"/>
        </w:rPr>
        <w:lastRenderedPageBreak/>
        <w:t>Especificação de hardware</w:t>
      </w:r>
      <w:bookmarkEnd w:id="31"/>
    </w:p>
    <w:p w14:paraId="0E4BCB02" w14:textId="77777777" w:rsidR="007A5D8F" w:rsidRDefault="007A5D8F" w:rsidP="007A5D8F">
      <w:pPr>
        <w:pStyle w:val="Recuonormal"/>
        <w:rPr>
          <w:rFonts w:ascii="Verdana" w:hAnsi="Verdana"/>
          <w:color w:val="FF0000"/>
        </w:rPr>
      </w:pPr>
    </w:p>
    <w:p w14:paraId="0E4BCB03" w14:textId="77777777" w:rsidR="007A5D8F" w:rsidRDefault="001744F6" w:rsidP="007A5D8F">
      <w:pPr>
        <w:pStyle w:val="Recuonormal"/>
        <w:rPr>
          <w:rFonts w:ascii="Verdana" w:hAnsi="Verdana"/>
          <w:color w:val="FF0000"/>
        </w:rPr>
      </w:pPr>
      <w:r w:rsidRPr="001744F6">
        <w:rPr>
          <w:noProof/>
        </w:rPr>
        <w:drawing>
          <wp:inline distT="0" distB="0" distL="0" distR="0" wp14:anchorId="0E4BD4B6" wp14:editId="0E4BD4B7">
            <wp:extent cx="4648200" cy="2486025"/>
            <wp:effectExtent l="0" t="0" r="0" b="9525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48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4BCB04" w14:textId="77777777" w:rsidR="001744F6" w:rsidRDefault="001744F6" w:rsidP="007A5D8F">
      <w:pPr>
        <w:pStyle w:val="Recuonormal"/>
        <w:rPr>
          <w:rFonts w:ascii="Verdana" w:hAnsi="Verdana"/>
          <w:color w:val="FF0000"/>
        </w:rPr>
      </w:pPr>
    </w:p>
    <w:p w14:paraId="0E4BCB05" w14:textId="77777777" w:rsidR="001744F6" w:rsidRDefault="001744F6" w:rsidP="007A5D8F">
      <w:pPr>
        <w:pStyle w:val="Recuonormal"/>
        <w:rPr>
          <w:rFonts w:ascii="Verdana" w:hAnsi="Verdana"/>
          <w:color w:val="FF0000"/>
        </w:rPr>
      </w:pPr>
    </w:p>
    <w:p w14:paraId="0E4BCB06" w14:textId="77777777" w:rsidR="007A5D8F" w:rsidRPr="009975A8" w:rsidRDefault="007A5D8F" w:rsidP="007A5D8F">
      <w:pPr>
        <w:pStyle w:val="Recuonormal"/>
        <w:rPr>
          <w:rFonts w:ascii="Verdana" w:hAnsi="Verdana"/>
          <w:color w:val="FF0000"/>
        </w:rPr>
      </w:pPr>
    </w:p>
    <w:p w14:paraId="0E4BCB07" w14:textId="77777777" w:rsidR="007A5D8F" w:rsidRPr="007A5D8F" w:rsidRDefault="007A5D8F" w:rsidP="007A5D8F">
      <w:pPr>
        <w:pStyle w:val="Recuonormal"/>
      </w:pPr>
    </w:p>
    <w:p w14:paraId="0E4BCB08" w14:textId="77777777" w:rsidR="00B078ED" w:rsidRPr="00B078ED" w:rsidRDefault="00F65859" w:rsidP="00B078ED">
      <w:pPr>
        <w:pStyle w:val="Ttulo1"/>
        <w:rPr>
          <w:rFonts w:ascii="Verdana" w:hAnsi="Verdana"/>
        </w:rPr>
      </w:pPr>
      <w:bookmarkStart w:id="32" w:name="_Toc363638615"/>
      <w:r>
        <w:rPr>
          <w:rFonts w:ascii="Verdana" w:hAnsi="Verdana"/>
        </w:rPr>
        <w:lastRenderedPageBreak/>
        <w:t>Interfaces</w:t>
      </w:r>
      <w:bookmarkEnd w:id="32"/>
    </w:p>
    <w:p w14:paraId="0E4BCB09" w14:textId="77777777" w:rsidR="00F81EB8" w:rsidRDefault="00F81EB8" w:rsidP="00B078ED">
      <w:pPr>
        <w:pStyle w:val="Recuonormal"/>
        <w:ind w:left="0"/>
        <w:rPr>
          <w:rFonts w:ascii="Verdana" w:hAnsi="Verdana"/>
        </w:rPr>
      </w:pPr>
    </w:p>
    <w:p w14:paraId="0E4BCB0A" w14:textId="77777777" w:rsidR="00F65859" w:rsidRPr="007637FB" w:rsidRDefault="00F65859" w:rsidP="00F65859">
      <w:pPr>
        <w:pStyle w:val="Ttulo3"/>
      </w:pPr>
      <w:bookmarkStart w:id="33" w:name="_Toc339988445"/>
      <w:bookmarkStart w:id="34" w:name="_Toc363638616"/>
      <w:r>
        <w:t xml:space="preserve">Interfaces </w:t>
      </w:r>
      <w:bookmarkEnd w:id="33"/>
      <w:r w:rsidR="00EA05FB">
        <w:t>NEXUS_01</w:t>
      </w:r>
      <w:bookmarkEnd w:id="34"/>
    </w:p>
    <w:p w14:paraId="0E4BCB0B" w14:textId="77777777" w:rsidR="00F65859" w:rsidRDefault="00F65859" w:rsidP="00F65859">
      <w:pPr>
        <w:pStyle w:val="Recuonormal"/>
        <w:ind w:left="0"/>
      </w:pPr>
    </w:p>
    <w:p w14:paraId="0E4BCB0C" w14:textId="77777777" w:rsidR="00F65859" w:rsidRPr="007637FB" w:rsidRDefault="00985A37" w:rsidP="00985A37">
      <w:pPr>
        <w:pStyle w:val="Recuonormal"/>
        <w:ind w:left="0"/>
        <w:jc w:val="center"/>
      </w:pPr>
      <w:r w:rsidRPr="00985A37">
        <w:rPr>
          <w:noProof/>
        </w:rPr>
        <w:drawing>
          <wp:inline distT="0" distB="0" distL="0" distR="0" wp14:anchorId="0E4BD4B8" wp14:editId="0E4BD4B9">
            <wp:extent cx="3712210" cy="5527040"/>
            <wp:effectExtent l="0" t="0" r="2540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2210" cy="5527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4BCB0D" w14:textId="77777777" w:rsidR="00F65859" w:rsidRDefault="00F65859" w:rsidP="00F65859">
      <w:pPr>
        <w:pStyle w:val="Textodecomentrio"/>
      </w:pPr>
    </w:p>
    <w:p w14:paraId="0E4BCB0E" w14:textId="77777777" w:rsidR="00F65859" w:rsidRDefault="00F65859" w:rsidP="00B078ED">
      <w:pPr>
        <w:pStyle w:val="Recuonormal"/>
        <w:ind w:left="0"/>
        <w:rPr>
          <w:rFonts w:ascii="Verdana" w:hAnsi="Verdana"/>
        </w:rPr>
      </w:pPr>
    </w:p>
    <w:p w14:paraId="0E4BCB0F" w14:textId="77777777" w:rsidR="00F65859" w:rsidRPr="00B078ED" w:rsidRDefault="00F65859" w:rsidP="00F65859">
      <w:pPr>
        <w:pStyle w:val="Ttulo1"/>
        <w:rPr>
          <w:rFonts w:ascii="Verdana" w:hAnsi="Verdana"/>
        </w:rPr>
      </w:pPr>
      <w:bookmarkStart w:id="35" w:name="_Toc363638617"/>
      <w:r w:rsidRPr="00B078ED">
        <w:rPr>
          <w:rFonts w:ascii="Verdana" w:hAnsi="Verdana"/>
        </w:rPr>
        <w:lastRenderedPageBreak/>
        <w:t>Configuração das VLANs</w:t>
      </w:r>
      <w:bookmarkEnd w:id="35"/>
    </w:p>
    <w:p w14:paraId="0E4BCB10" w14:textId="77777777" w:rsidR="00F65859" w:rsidRDefault="00F65859" w:rsidP="00B078ED">
      <w:pPr>
        <w:pStyle w:val="Recuonormal"/>
        <w:ind w:left="0"/>
        <w:rPr>
          <w:rFonts w:ascii="Verdana" w:hAnsi="Verdana"/>
        </w:rPr>
      </w:pPr>
    </w:p>
    <w:p w14:paraId="0E4BCB11" w14:textId="77777777" w:rsidR="00B078ED" w:rsidRDefault="00B078ED" w:rsidP="00B078ED">
      <w:pPr>
        <w:pStyle w:val="Recuonormal"/>
        <w:jc w:val="both"/>
        <w:rPr>
          <w:rFonts w:ascii="Verdana" w:hAnsi="Verdana"/>
        </w:rPr>
      </w:pPr>
      <w:r w:rsidRPr="009A202E">
        <w:rPr>
          <w:rFonts w:ascii="Verdana" w:hAnsi="Verdana"/>
        </w:rPr>
        <w:t xml:space="preserve">As VLAN’s descritas abaixo foram configuradas no Switch core e </w:t>
      </w:r>
      <w:r w:rsidR="00DC3B2E">
        <w:rPr>
          <w:rFonts w:ascii="Verdana" w:hAnsi="Verdana"/>
        </w:rPr>
        <w:t>mantidas em todos os outros switches</w:t>
      </w:r>
      <w:r w:rsidRPr="009A202E">
        <w:rPr>
          <w:rFonts w:ascii="Verdana" w:hAnsi="Verdana"/>
        </w:rPr>
        <w:t>:</w:t>
      </w:r>
    </w:p>
    <w:p w14:paraId="0E4BCB12" w14:textId="77777777" w:rsidR="00DC3B2E" w:rsidRPr="009A202E" w:rsidRDefault="00DC3B2E" w:rsidP="00B078ED">
      <w:pPr>
        <w:pStyle w:val="Recuonormal"/>
        <w:jc w:val="both"/>
        <w:rPr>
          <w:rFonts w:ascii="Verdana" w:hAnsi="Verdana"/>
        </w:rPr>
      </w:pPr>
    </w:p>
    <w:p w14:paraId="0E4BCB13" w14:textId="77777777" w:rsidR="00DC3B2E" w:rsidRPr="009A202E" w:rsidRDefault="00DC3B2E" w:rsidP="00DC3B2E">
      <w:pPr>
        <w:pStyle w:val="Recuonormal"/>
        <w:jc w:val="center"/>
        <w:rPr>
          <w:rFonts w:ascii="Verdana" w:hAnsi="Verdana"/>
        </w:rPr>
      </w:pPr>
      <w:r w:rsidRPr="00DC3B2E">
        <w:rPr>
          <w:noProof/>
        </w:rPr>
        <w:drawing>
          <wp:inline distT="0" distB="0" distL="0" distR="0" wp14:anchorId="0E4BD4BA" wp14:editId="0E4BD4BB">
            <wp:extent cx="2264074" cy="6974006"/>
            <wp:effectExtent l="0" t="0" r="3175" b="0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0134" cy="6992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4BCB14" w14:textId="77777777" w:rsidR="00B078ED" w:rsidRPr="009A202E" w:rsidRDefault="00B078ED" w:rsidP="00B078ED">
      <w:pPr>
        <w:pStyle w:val="Ttulo1"/>
        <w:rPr>
          <w:rFonts w:ascii="Verdana" w:hAnsi="Verdana"/>
        </w:rPr>
      </w:pPr>
      <w:bookmarkStart w:id="36" w:name="_Toc363638618"/>
      <w:r w:rsidRPr="009A202E">
        <w:rPr>
          <w:rFonts w:ascii="Verdana" w:hAnsi="Verdana"/>
        </w:rPr>
        <w:lastRenderedPageBreak/>
        <w:t>Roteamento</w:t>
      </w:r>
      <w:bookmarkEnd w:id="36"/>
    </w:p>
    <w:p w14:paraId="0E4BCB15" w14:textId="77777777" w:rsidR="00B078ED" w:rsidRPr="009A202E" w:rsidRDefault="00B078ED" w:rsidP="00B078ED">
      <w:pPr>
        <w:pStyle w:val="Recuonormal"/>
        <w:rPr>
          <w:rFonts w:ascii="Verdana" w:hAnsi="Verdana"/>
        </w:rPr>
      </w:pPr>
    </w:p>
    <w:p w14:paraId="0E4BCB16" w14:textId="77777777" w:rsidR="00B078ED" w:rsidRPr="001744F6" w:rsidRDefault="00B078ED" w:rsidP="00B078ED">
      <w:pPr>
        <w:pStyle w:val="Recuonormal"/>
        <w:jc w:val="both"/>
        <w:rPr>
          <w:rFonts w:ascii="Verdana" w:hAnsi="Verdana"/>
        </w:rPr>
      </w:pPr>
    </w:p>
    <w:p w14:paraId="0E4BCB17" w14:textId="77777777" w:rsidR="001744F6" w:rsidRPr="001744F6" w:rsidRDefault="001744F6" w:rsidP="00B078ED">
      <w:pPr>
        <w:pStyle w:val="Recuonormal"/>
        <w:rPr>
          <w:rFonts w:ascii="Verdana" w:hAnsi="Verdana"/>
        </w:rPr>
      </w:pPr>
      <w:r w:rsidRPr="001744F6">
        <w:rPr>
          <w:rFonts w:ascii="Verdana" w:hAnsi="Verdana"/>
        </w:rPr>
        <w:t>Como o switch Ne</w:t>
      </w:r>
      <w:r w:rsidR="00E3421F">
        <w:rPr>
          <w:rFonts w:ascii="Verdana" w:hAnsi="Verdana"/>
        </w:rPr>
        <w:t>xus assumiu a função de gateway</w:t>
      </w:r>
      <w:r w:rsidRPr="001744F6">
        <w:rPr>
          <w:rFonts w:ascii="Verdana" w:hAnsi="Verdana"/>
        </w:rPr>
        <w:t xml:space="preserve"> das </w:t>
      </w:r>
      <w:proofErr w:type="spellStart"/>
      <w:r w:rsidRPr="001744F6">
        <w:rPr>
          <w:rFonts w:ascii="Verdana" w:hAnsi="Verdana"/>
        </w:rPr>
        <w:t>vlans</w:t>
      </w:r>
      <w:proofErr w:type="spellEnd"/>
      <w:r w:rsidRPr="001744F6">
        <w:rPr>
          <w:rFonts w:ascii="Verdana" w:hAnsi="Verdana"/>
        </w:rPr>
        <w:t xml:space="preserve"> de usuários e do centro de dados</w:t>
      </w:r>
      <w:r w:rsidR="00E3421F">
        <w:rPr>
          <w:rFonts w:ascii="Verdana" w:hAnsi="Verdana"/>
        </w:rPr>
        <w:t>,</w:t>
      </w:r>
      <w:r w:rsidRPr="001744F6">
        <w:rPr>
          <w:rFonts w:ascii="Verdana" w:hAnsi="Verdana"/>
        </w:rPr>
        <w:t xml:space="preserve"> as rotas existentes no switch 6509 foram migradas para ele</w:t>
      </w:r>
      <w:r w:rsidR="00E3421F">
        <w:rPr>
          <w:rFonts w:ascii="Verdana" w:hAnsi="Verdana"/>
        </w:rPr>
        <w:t xml:space="preserve"> e</w:t>
      </w:r>
      <w:r w:rsidRPr="001744F6">
        <w:rPr>
          <w:rFonts w:ascii="Verdana" w:hAnsi="Verdana"/>
        </w:rPr>
        <w:t xml:space="preserve"> as seguintes rotas foram adicionadas:</w:t>
      </w:r>
    </w:p>
    <w:p w14:paraId="0E4BCB18" w14:textId="77777777" w:rsidR="001744F6" w:rsidRPr="001744F6" w:rsidRDefault="001744F6" w:rsidP="00B078ED">
      <w:pPr>
        <w:pStyle w:val="Recuonormal"/>
        <w:rPr>
          <w:rFonts w:ascii="Verdana" w:hAnsi="Verdana"/>
        </w:rPr>
      </w:pPr>
    </w:p>
    <w:p w14:paraId="0E4BCB19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proofErr w:type="spellStart"/>
      <w:r w:rsidRPr="001744F6">
        <w:rPr>
          <w:rFonts w:ascii="Verdana" w:hAnsi="Verdana"/>
          <w:i/>
          <w:lang w:val="en-US"/>
        </w:rPr>
        <w:t>ip</w:t>
      </w:r>
      <w:proofErr w:type="spellEnd"/>
      <w:r w:rsidRPr="001744F6">
        <w:rPr>
          <w:rFonts w:ascii="Verdana" w:hAnsi="Verdana"/>
          <w:i/>
          <w:lang w:val="en-US"/>
        </w:rPr>
        <w:t xml:space="preserve"> route 0.0.0.0/0 172.31.130.254</w:t>
      </w:r>
    </w:p>
    <w:p w14:paraId="0E4BCB1A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proofErr w:type="spellStart"/>
      <w:r w:rsidRPr="001744F6">
        <w:rPr>
          <w:rFonts w:ascii="Verdana" w:hAnsi="Verdana"/>
          <w:i/>
          <w:lang w:val="en-US"/>
        </w:rPr>
        <w:t>ip</w:t>
      </w:r>
      <w:proofErr w:type="spellEnd"/>
      <w:r w:rsidRPr="001744F6">
        <w:rPr>
          <w:rFonts w:ascii="Verdana" w:hAnsi="Verdana"/>
          <w:i/>
          <w:lang w:val="en-US"/>
        </w:rPr>
        <w:t xml:space="preserve"> route 10.1.1.1/32 Null0</w:t>
      </w:r>
    </w:p>
    <w:p w14:paraId="0E4BCB1B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proofErr w:type="spellStart"/>
      <w:r w:rsidRPr="001744F6">
        <w:rPr>
          <w:rFonts w:ascii="Verdana" w:hAnsi="Verdana"/>
          <w:i/>
          <w:lang w:val="en-US"/>
        </w:rPr>
        <w:t>ip</w:t>
      </w:r>
      <w:proofErr w:type="spellEnd"/>
      <w:r w:rsidRPr="001744F6">
        <w:rPr>
          <w:rFonts w:ascii="Verdana" w:hAnsi="Verdana"/>
          <w:i/>
          <w:lang w:val="en-US"/>
        </w:rPr>
        <w:t xml:space="preserve"> route 10.1.1.2/32 Null0</w:t>
      </w:r>
    </w:p>
    <w:p w14:paraId="0E4BCB1C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proofErr w:type="spellStart"/>
      <w:r w:rsidRPr="001744F6">
        <w:rPr>
          <w:rFonts w:ascii="Verdana" w:hAnsi="Verdana"/>
          <w:i/>
          <w:lang w:val="en-US"/>
        </w:rPr>
        <w:t>ip</w:t>
      </w:r>
      <w:proofErr w:type="spellEnd"/>
      <w:r w:rsidRPr="001744F6">
        <w:rPr>
          <w:rFonts w:ascii="Verdana" w:hAnsi="Verdana"/>
          <w:i/>
          <w:lang w:val="en-US"/>
        </w:rPr>
        <w:t xml:space="preserve"> route 63.240.63.69/32 Null0</w:t>
      </w:r>
    </w:p>
    <w:p w14:paraId="0E4BCB1D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proofErr w:type="spellStart"/>
      <w:r w:rsidRPr="001744F6">
        <w:rPr>
          <w:rFonts w:ascii="Verdana" w:hAnsi="Verdana"/>
          <w:i/>
          <w:lang w:val="en-US"/>
        </w:rPr>
        <w:t>ip</w:t>
      </w:r>
      <w:proofErr w:type="spellEnd"/>
      <w:r w:rsidRPr="001744F6">
        <w:rPr>
          <w:rFonts w:ascii="Verdana" w:hAnsi="Verdana"/>
          <w:i/>
          <w:lang w:val="en-US"/>
        </w:rPr>
        <w:t xml:space="preserve"> route 169.254.0.0/16 Null0</w:t>
      </w:r>
    </w:p>
    <w:p w14:paraId="0E4BCB1E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proofErr w:type="spellStart"/>
      <w:r w:rsidRPr="001744F6">
        <w:rPr>
          <w:rFonts w:ascii="Verdana" w:hAnsi="Verdana"/>
          <w:i/>
          <w:lang w:val="en-US"/>
        </w:rPr>
        <w:t>ip</w:t>
      </w:r>
      <w:proofErr w:type="spellEnd"/>
      <w:r w:rsidRPr="001744F6">
        <w:rPr>
          <w:rFonts w:ascii="Verdana" w:hAnsi="Verdana"/>
          <w:i/>
          <w:lang w:val="en-US"/>
        </w:rPr>
        <w:t xml:space="preserve"> route 192.168.22.174/32 192.168.5.54</w:t>
      </w:r>
    </w:p>
    <w:p w14:paraId="0E4BCB1F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proofErr w:type="spellStart"/>
      <w:r w:rsidRPr="001744F6">
        <w:rPr>
          <w:rFonts w:ascii="Verdana" w:hAnsi="Verdana"/>
          <w:i/>
          <w:lang w:val="en-US"/>
        </w:rPr>
        <w:t>ip</w:t>
      </w:r>
      <w:proofErr w:type="spellEnd"/>
      <w:r w:rsidRPr="001744F6">
        <w:rPr>
          <w:rFonts w:ascii="Verdana" w:hAnsi="Verdana"/>
          <w:i/>
          <w:lang w:val="en-US"/>
        </w:rPr>
        <w:t xml:space="preserve"> route 192.168.23.1/32 Null0</w:t>
      </w:r>
    </w:p>
    <w:p w14:paraId="0E4BCB20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proofErr w:type="spellStart"/>
      <w:r w:rsidRPr="001744F6">
        <w:rPr>
          <w:rFonts w:ascii="Verdana" w:hAnsi="Verdana"/>
          <w:i/>
          <w:lang w:val="en-US"/>
        </w:rPr>
        <w:t>ip</w:t>
      </w:r>
      <w:proofErr w:type="spellEnd"/>
      <w:r w:rsidRPr="001744F6">
        <w:rPr>
          <w:rFonts w:ascii="Verdana" w:hAnsi="Verdana"/>
          <w:i/>
          <w:lang w:val="en-US"/>
        </w:rPr>
        <w:t xml:space="preserve"> route 192.168.35.1/32 Null0</w:t>
      </w:r>
    </w:p>
    <w:p w14:paraId="0E4BCB21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proofErr w:type="spellStart"/>
      <w:r w:rsidRPr="001744F6">
        <w:rPr>
          <w:rFonts w:ascii="Verdana" w:hAnsi="Verdana"/>
          <w:i/>
          <w:lang w:val="en-US"/>
        </w:rPr>
        <w:t>ip</w:t>
      </w:r>
      <w:proofErr w:type="spellEnd"/>
      <w:r w:rsidRPr="001744F6">
        <w:rPr>
          <w:rFonts w:ascii="Verdana" w:hAnsi="Verdana"/>
          <w:i/>
          <w:lang w:val="en-US"/>
        </w:rPr>
        <w:t xml:space="preserve"> route 192.168.52.1/32 Null0</w:t>
      </w:r>
    </w:p>
    <w:p w14:paraId="0E4BCB22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proofErr w:type="spellStart"/>
      <w:r w:rsidRPr="001744F6">
        <w:rPr>
          <w:rFonts w:ascii="Verdana" w:hAnsi="Verdana"/>
          <w:i/>
          <w:lang w:val="en-US"/>
        </w:rPr>
        <w:t>ip</w:t>
      </w:r>
      <w:proofErr w:type="spellEnd"/>
      <w:r w:rsidRPr="001744F6">
        <w:rPr>
          <w:rFonts w:ascii="Verdana" w:hAnsi="Verdana"/>
          <w:i/>
          <w:lang w:val="en-US"/>
        </w:rPr>
        <w:t xml:space="preserve"> route 192.168.67.1/32 Null0</w:t>
      </w:r>
    </w:p>
    <w:p w14:paraId="0E4BCB23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proofErr w:type="spellStart"/>
      <w:r w:rsidRPr="001744F6">
        <w:rPr>
          <w:rFonts w:ascii="Verdana" w:hAnsi="Verdana"/>
          <w:i/>
          <w:lang w:val="en-US"/>
        </w:rPr>
        <w:t>ip</w:t>
      </w:r>
      <w:proofErr w:type="spellEnd"/>
      <w:r w:rsidRPr="001744F6">
        <w:rPr>
          <w:rFonts w:ascii="Verdana" w:hAnsi="Verdana"/>
          <w:i/>
          <w:lang w:val="en-US"/>
        </w:rPr>
        <w:t xml:space="preserve"> route 192.168.71.1/32 Null0</w:t>
      </w:r>
    </w:p>
    <w:p w14:paraId="0E4BCB24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proofErr w:type="spellStart"/>
      <w:r w:rsidRPr="001744F6">
        <w:rPr>
          <w:rFonts w:ascii="Verdana" w:hAnsi="Verdana"/>
          <w:i/>
          <w:lang w:val="en-US"/>
        </w:rPr>
        <w:t>ip</w:t>
      </w:r>
      <w:proofErr w:type="spellEnd"/>
      <w:r w:rsidRPr="001744F6">
        <w:rPr>
          <w:rFonts w:ascii="Verdana" w:hAnsi="Verdana"/>
          <w:i/>
          <w:lang w:val="en-US"/>
        </w:rPr>
        <w:t xml:space="preserve"> route 192.168.106.1/32 Null0</w:t>
      </w:r>
    </w:p>
    <w:p w14:paraId="0E4BCB25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proofErr w:type="spellStart"/>
      <w:r w:rsidRPr="001744F6">
        <w:rPr>
          <w:rFonts w:ascii="Verdana" w:hAnsi="Verdana"/>
          <w:i/>
          <w:lang w:val="en-US"/>
        </w:rPr>
        <w:t>ip</w:t>
      </w:r>
      <w:proofErr w:type="spellEnd"/>
      <w:r w:rsidRPr="001744F6">
        <w:rPr>
          <w:rFonts w:ascii="Verdana" w:hAnsi="Verdana"/>
          <w:i/>
          <w:lang w:val="en-US"/>
        </w:rPr>
        <w:t xml:space="preserve"> route 192.168.117.1/32 Null0</w:t>
      </w:r>
    </w:p>
    <w:p w14:paraId="0E4BCB26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proofErr w:type="spellStart"/>
      <w:r w:rsidRPr="001744F6">
        <w:rPr>
          <w:rFonts w:ascii="Verdana" w:hAnsi="Verdana"/>
          <w:i/>
          <w:lang w:val="en-US"/>
        </w:rPr>
        <w:t>ip</w:t>
      </w:r>
      <w:proofErr w:type="spellEnd"/>
      <w:r w:rsidRPr="001744F6">
        <w:rPr>
          <w:rFonts w:ascii="Verdana" w:hAnsi="Verdana"/>
          <w:i/>
          <w:lang w:val="en-US"/>
        </w:rPr>
        <w:t xml:space="preserve"> route 192.168.152.1/32 Null0</w:t>
      </w:r>
    </w:p>
    <w:p w14:paraId="0E4BCB27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proofErr w:type="spellStart"/>
      <w:r w:rsidRPr="001744F6">
        <w:rPr>
          <w:rFonts w:ascii="Verdana" w:hAnsi="Verdana"/>
          <w:i/>
          <w:lang w:val="en-US"/>
        </w:rPr>
        <w:t>ip</w:t>
      </w:r>
      <w:proofErr w:type="spellEnd"/>
      <w:r w:rsidRPr="001744F6">
        <w:rPr>
          <w:rFonts w:ascii="Verdana" w:hAnsi="Verdana"/>
          <w:i/>
          <w:lang w:val="en-US"/>
        </w:rPr>
        <w:t xml:space="preserve"> route 192.168.153.1/32 Null0</w:t>
      </w:r>
    </w:p>
    <w:p w14:paraId="0E4BCB28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proofErr w:type="spellStart"/>
      <w:r w:rsidRPr="001744F6">
        <w:rPr>
          <w:rFonts w:ascii="Verdana" w:hAnsi="Verdana"/>
          <w:i/>
          <w:lang w:val="en-US"/>
        </w:rPr>
        <w:t>ip</w:t>
      </w:r>
      <w:proofErr w:type="spellEnd"/>
      <w:r w:rsidRPr="001744F6">
        <w:rPr>
          <w:rFonts w:ascii="Verdana" w:hAnsi="Verdana"/>
          <w:i/>
          <w:lang w:val="en-US"/>
        </w:rPr>
        <w:t xml:space="preserve"> route 192.168.182.1/32 Null0</w:t>
      </w:r>
    </w:p>
    <w:p w14:paraId="0E4BCB29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proofErr w:type="spellStart"/>
      <w:r w:rsidRPr="001744F6">
        <w:rPr>
          <w:rFonts w:ascii="Verdana" w:hAnsi="Verdana"/>
          <w:i/>
          <w:lang w:val="en-US"/>
        </w:rPr>
        <w:t>ip</w:t>
      </w:r>
      <w:proofErr w:type="spellEnd"/>
      <w:r w:rsidRPr="001744F6">
        <w:rPr>
          <w:rFonts w:ascii="Verdana" w:hAnsi="Verdana"/>
          <w:i/>
          <w:lang w:val="en-US"/>
        </w:rPr>
        <w:t xml:space="preserve"> route 192.168.186.1/32 Null0</w:t>
      </w:r>
    </w:p>
    <w:p w14:paraId="0E4BCB2A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proofErr w:type="spellStart"/>
      <w:r w:rsidRPr="001744F6">
        <w:rPr>
          <w:rFonts w:ascii="Verdana" w:hAnsi="Verdana"/>
          <w:i/>
          <w:lang w:val="en-US"/>
        </w:rPr>
        <w:t>ip</w:t>
      </w:r>
      <w:proofErr w:type="spellEnd"/>
      <w:r w:rsidRPr="001744F6">
        <w:rPr>
          <w:rFonts w:ascii="Verdana" w:hAnsi="Verdana"/>
          <w:i/>
          <w:lang w:val="en-US"/>
        </w:rPr>
        <w:t xml:space="preserve"> route 192.168.206.1/32 Null0</w:t>
      </w:r>
    </w:p>
    <w:p w14:paraId="0E4BCB2B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proofErr w:type="spellStart"/>
      <w:r w:rsidRPr="001744F6">
        <w:rPr>
          <w:rFonts w:ascii="Verdana" w:hAnsi="Verdana"/>
          <w:i/>
          <w:lang w:val="en-US"/>
        </w:rPr>
        <w:t>ip</w:t>
      </w:r>
      <w:proofErr w:type="spellEnd"/>
      <w:r w:rsidRPr="001744F6">
        <w:rPr>
          <w:rFonts w:ascii="Verdana" w:hAnsi="Verdana"/>
          <w:i/>
          <w:lang w:val="en-US"/>
        </w:rPr>
        <w:t xml:space="preserve"> route 192.168.213.1/32 Null0</w:t>
      </w:r>
    </w:p>
    <w:p w14:paraId="0E4BCB2C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proofErr w:type="spellStart"/>
      <w:r w:rsidRPr="001744F6">
        <w:rPr>
          <w:rFonts w:ascii="Verdana" w:hAnsi="Verdana"/>
          <w:i/>
          <w:lang w:val="en-US"/>
        </w:rPr>
        <w:t>ip</w:t>
      </w:r>
      <w:proofErr w:type="spellEnd"/>
      <w:r w:rsidRPr="001744F6">
        <w:rPr>
          <w:rFonts w:ascii="Verdana" w:hAnsi="Verdana"/>
          <w:i/>
          <w:lang w:val="en-US"/>
        </w:rPr>
        <w:t xml:space="preserve"> route 192.168.222.1/32 Null0</w:t>
      </w:r>
    </w:p>
    <w:p w14:paraId="0E4BCB2D" w14:textId="77777777" w:rsidR="001744F6" w:rsidRPr="001744F6" w:rsidRDefault="001744F6" w:rsidP="001744F6">
      <w:pPr>
        <w:pStyle w:val="Recuonormal"/>
        <w:rPr>
          <w:rFonts w:ascii="Verdana" w:hAnsi="Verdana"/>
          <w:i/>
        </w:rPr>
      </w:pPr>
      <w:proofErr w:type="spellStart"/>
      <w:r w:rsidRPr="001744F6">
        <w:rPr>
          <w:rFonts w:ascii="Verdana" w:hAnsi="Verdana"/>
          <w:i/>
        </w:rPr>
        <w:t>ip</w:t>
      </w:r>
      <w:proofErr w:type="spellEnd"/>
      <w:r w:rsidRPr="001744F6">
        <w:rPr>
          <w:rFonts w:ascii="Verdana" w:hAnsi="Verdana"/>
          <w:i/>
        </w:rPr>
        <w:t xml:space="preserve"> </w:t>
      </w:r>
      <w:proofErr w:type="spellStart"/>
      <w:r w:rsidRPr="001744F6">
        <w:rPr>
          <w:rFonts w:ascii="Verdana" w:hAnsi="Verdana"/>
          <w:i/>
        </w:rPr>
        <w:t>route</w:t>
      </w:r>
      <w:proofErr w:type="spellEnd"/>
      <w:r w:rsidRPr="001744F6">
        <w:rPr>
          <w:rFonts w:ascii="Verdana" w:hAnsi="Verdana"/>
          <w:i/>
        </w:rPr>
        <w:t xml:space="preserve"> 192.168.254.1/32 Null0</w:t>
      </w:r>
    </w:p>
    <w:p w14:paraId="0E4BCB2E" w14:textId="77777777" w:rsidR="001744F6" w:rsidRPr="001744F6" w:rsidRDefault="001744F6" w:rsidP="001744F6">
      <w:pPr>
        <w:pStyle w:val="Recuonormal"/>
        <w:rPr>
          <w:rFonts w:ascii="Verdana" w:hAnsi="Verdana"/>
        </w:rPr>
      </w:pPr>
    </w:p>
    <w:p w14:paraId="0E4BCB2F" w14:textId="77777777" w:rsidR="001744F6" w:rsidRPr="001744F6" w:rsidRDefault="001744F6" w:rsidP="001744F6">
      <w:pPr>
        <w:pStyle w:val="Recuonormal"/>
        <w:rPr>
          <w:rFonts w:ascii="Verdana" w:hAnsi="Verdana"/>
        </w:rPr>
      </w:pPr>
      <w:r w:rsidRPr="001744F6">
        <w:rPr>
          <w:rFonts w:ascii="Verdana" w:hAnsi="Verdana"/>
        </w:rPr>
        <w:t>Como</w:t>
      </w:r>
      <w:r w:rsidR="00E3421F">
        <w:rPr>
          <w:rFonts w:ascii="Verdana" w:hAnsi="Verdana"/>
        </w:rPr>
        <w:t xml:space="preserve"> o</w:t>
      </w:r>
      <w:r w:rsidRPr="001744F6">
        <w:rPr>
          <w:rFonts w:ascii="Verdana" w:hAnsi="Verdana"/>
        </w:rPr>
        <w:t xml:space="preserve"> gateway padrão também é responsável por encaminhar os pacotes referentes a requisições de </w:t>
      </w:r>
      <w:proofErr w:type="spellStart"/>
      <w:r w:rsidRPr="001744F6">
        <w:rPr>
          <w:rFonts w:ascii="Verdana" w:hAnsi="Verdana"/>
        </w:rPr>
        <w:t>dhcp</w:t>
      </w:r>
      <w:proofErr w:type="spellEnd"/>
      <w:r w:rsidRPr="001744F6">
        <w:rPr>
          <w:rFonts w:ascii="Verdana" w:hAnsi="Verdana"/>
        </w:rPr>
        <w:t xml:space="preserve"> das estações para os respectivos servidores de DHCP, a funcionalidade</w:t>
      </w:r>
      <w:r w:rsidR="00E3421F">
        <w:rPr>
          <w:rFonts w:ascii="Verdana" w:hAnsi="Verdana"/>
        </w:rPr>
        <w:t xml:space="preserve"> de “</w:t>
      </w:r>
      <w:proofErr w:type="spellStart"/>
      <w:r w:rsidR="00E3421F">
        <w:rPr>
          <w:rFonts w:ascii="Verdana" w:hAnsi="Verdana"/>
        </w:rPr>
        <w:t>dhcp</w:t>
      </w:r>
      <w:proofErr w:type="spellEnd"/>
      <w:r w:rsidR="00E3421F">
        <w:rPr>
          <w:rFonts w:ascii="Verdana" w:hAnsi="Verdana"/>
        </w:rPr>
        <w:t xml:space="preserve"> relay” foi configurada</w:t>
      </w:r>
      <w:r w:rsidRPr="001744F6">
        <w:rPr>
          <w:rFonts w:ascii="Verdana" w:hAnsi="Verdana"/>
        </w:rPr>
        <w:t xml:space="preserve"> em todas as </w:t>
      </w:r>
      <w:proofErr w:type="spellStart"/>
      <w:r w:rsidRPr="001744F6">
        <w:rPr>
          <w:rFonts w:ascii="Verdana" w:hAnsi="Verdana"/>
        </w:rPr>
        <w:t>vlans</w:t>
      </w:r>
      <w:proofErr w:type="spellEnd"/>
      <w:r w:rsidRPr="001744F6">
        <w:rPr>
          <w:rFonts w:ascii="Verdana" w:hAnsi="Verdana"/>
        </w:rPr>
        <w:t xml:space="preserve"> de acesso de acordo com o modelo abaixo:</w:t>
      </w:r>
    </w:p>
    <w:p w14:paraId="0E4BCB30" w14:textId="77777777" w:rsidR="001744F6" w:rsidRPr="001744F6" w:rsidRDefault="001744F6" w:rsidP="001744F6">
      <w:pPr>
        <w:pStyle w:val="Recuonormal"/>
        <w:rPr>
          <w:rFonts w:ascii="Verdana" w:hAnsi="Verdana"/>
        </w:rPr>
      </w:pPr>
    </w:p>
    <w:p w14:paraId="0E4BCB31" w14:textId="77777777" w:rsidR="001744F6" w:rsidRPr="001744F6" w:rsidRDefault="001744F6" w:rsidP="001744F6">
      <w:pPr>
        <w:pStyle w:val="Recuonormal"/>
        <w:rPr>
          <w:rFonts w:ascii="Verdana" w:hAnsi="Verdana"/>
        </w:rPr>
      </w:pPr>
    </w:p>
    <w:p w14:paraId="0E4BCB32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r w:rsidRPr="001744F6">
        <w:rPr>
          <w:rFonts w:ascii="Verdana" w:hAnsi="Verdana"/>
          <w:i/>
          <w:lang w:val="en-US"/>
        </w:rPr>
        <w:t>interface Vlan210</w:t>
      </w:r>
    </w:p>
    <w:p w14:paraId="0E4BCB33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r w:rsidRPr="001744F6">
        <w:rPr>
          <w:rFonts w:ascii="Verdana" w:hAnsi="Verdana"/>
          <w:i/>
          <w:lang w:val="en-US"/>
        </w:rPr>
        <w:t xml:space="preserve">  </w:t>
      </w:r>
      <w:proofErr w:type="spellStart"/>
      <w:r w:rsidRPr="001744F6">
        <w:rPr>
          <w:rFonts w:ascii="Verdana" w:hAnsi="Verdana"/>
          <w:i/>
          <w:lang w:val="en-US"/>
        </w:rPr>
        <w:t>ip</w:t>
      </w:r>
      <w:proofErr w:type="spellEnd"/>
      <w:r w:rsidRPr="001744F6">
        <w:rPr>
          <w:rFonts w:ascii="Verdana" w:hAnsi="Verdana"/>
          <w:i/>
          <w:lang w:val="en-US"/>
        </w:rPr>
        <w:t xml:space="preserve"> address 172.31.64.254/24</w:t>
      </w:r>
    </w:p>
    <w:p w14:paraId="0E4BCB34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r w:rsidRPr="001744F6">
        <w:rPr>
          <w:rFonts w:ascii="Verdana" w:hAnsi="Verdana"/>
          <w:i/>
          <w:lang w:val="en-US"/>
        </w:rPr>
        <w:t xml:space="preserve">  </w:t>
      </w:r>
      <w:proofErr w:type="spellStart"/>
      <w:r w:rsidRPr="001744F6">
        <w:rPr>
          <w:rFonts w:ascii="Verdana" w:hAnsi="Verdana"/>
          <w:i/>
          <w:lang w:val="en-US"/>
        </w:rPr>
        <w:t>ip</w:t>
      </w:r>
      <w:proofErr w:type="spellEnd"/>
      <w:r w:rsidRPr="001744F6">
        <w:rPr>
          <w:rFonts w:ascii="Verdana" w:hAnsi="Verdana"/>
          <w:i/>
          <w:lang w:val="en-US"/>
        </w:rPr>
        <w:t xml:space="preserve"> </w:t>
      </w:r>
      <w:proofErr w:type="spellStart"/>
      <w:r w:rsidRPr="001744F6">
        <w:rPr>
          <w:rFonts w:ascii="Verdana" w:hAnsi="Verdana"/>
          <w:i/>
          <w:lang w:val="en-US"/>
        </w:rPr>
        <w:t>dhcp</w:t>
      </w:r>
      <w:proofErr w:type="spellEnd"/>
      <w:r w:rsidRPr="001744F6">
        <w:rPr>
          <w:rFonts w:ascii="Verdana" w:hAnsi="Verdana"/>
          <w:i/>
          <w:lang w:val="en-US"/>
        </w:rPr>
        <w:t xml:space="preserve"> relay address 172.31.62.172 </w:t>
      </w:r>
    </w:p>
    <w:p w14:paraId="0E4BCB35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r w:rsidRPr="001744F6">
        <w:rPr>
          <w:rFonts w:ascii="Verdana" w:hAnsi="Verdana"/>
          <w:i/>
          <w:lang w:val="en-US"/>
        </w:rPr>
        <w:t xml:space="preserve">  </w:t>
      </w:r>
      <w:proofErr w:type="spellStart"/>
      <w:r w:rsidRPr="001744F6">
        <w:rPr>
          <w:rFonts w:ascii="Verdana" w:hAnsi="Verdana"/>
          <w:i/>
          <w:lang w:val="en-US"/>
        </w:rPr>
        <w:t>ip</w:t>
      </w:r>
      <w:proofErr w:type="spellEnd"/>
      <w:r w:rsidRPr="001744F6">
        <w:rPr>
          <w:rFonts w:ascii="Verdana" w:hAnsi="Verdana"/>
          <w:i/>
          <w:lang w:val="en-US"/>
        </w:rPr>
        <w:t xml:space="preserve"> </w:t>
      </w:r>
      <w:proofErr w:type="spellStart"/>
      <w:r w:rsidRPr="001744F6">
        <w:rPr>
          <w:rFonts w:ascii="Verdana" w:hAnsi="Verdana"/>
          <w:i/>
          <w:lang w:val="en-US"/>
        </w:rPr>
        <w:t>dhcp</w:t>
      </w:r>
      <w:proofErr w:type="spellEnd"/>
      <w:r w:rsidRPr="001744F6">
        <w:rPr>
          <w:rFonts w:ascii="Verdana" w:hAnsi="Verdana"/>
          <w:i/>
          <w:lang w:val="en-US"/>
        </w:rPr>
        <w:t xml:space="preserve"> relay address 172.31.63.248 </w:t>
      </w:r>
    </w:p>
    <w:p w14:paraId="0E4BCB36" w14:textId="77777777" w:rsidR="001744F6" w:rsidRPr="001744F6" w:rsidRDefault="001744F6" w:rsidP="001744F6">
      <w:pPr>
        <w:pStyle w:val="Recuonormal"/>
        <w:rPr>
          <w:rFonts w:ascii="Verdana" w:hAnsi="Verdana"/>
          <w:i/>
          <w:lang w:val="en-US"/>
        </w:rPr>
      </w:pPr>
      <w:r w:rsidRPr="001744F6">
        <w:rPr>
          <w:rFonts w:ascii="Verdana" w:hAnsi="Verdana"/>
          <w:i/>
          <w:lang w:val="en-US"/>
        </w:rPr>
        <w:t xml:space="preserve">  description *** SW17 ***</w:t>
      </w:r>
    </w:p>
    <w:p w14:paraId="0E4BCB37" w14:textId="77777777" w:rsidR="001744F6" w:rsidRPr="001744F6" w:rsidRDefault="001744F6" w:rsidP="001744F6">
      <w:pPr>
        <w:pStyle w:val="Recuonormal"/>
        <w:rPr>
          <w:rFonts w:ascii="Verdana" w:hAnsi="Verdana"/>
          <w:i/>
        </w:rPr>
      </w:pPr>
      <w:r w:rsidRPr="001744F6">
        <w:rPr>
          <w:rFonts w:ascii="Verdana" w:hAnsi="Verdana"/>
          <w:i/>
          <w:lang w:val="en-US"/>
        </w:rPr>
        <w:t xml:space="preserve">  </w:t>
      </w:r>
      <w:r w:rsidRPr="001744F6">
        <w:rPr>
          <w:rFonts w:ascii="Verdana" w:hAnsi="Verdana"/>
          <w:i/>
        </w:rPr>
        <w:t>no shutdown</w:t>
      </w:r>
    </w:p>
    <w:p w14:paraId="0E4BCB38" w14:textId="77777777" w:rsidR="00AA2089" w:rsidRDefault="00AA2089" w:rsidP="00B60E95">
      <w:pPr>
        <w:pStyle w:val="Recuonormal"/>
        <w:rPr>
          <w:rFonts w:ascii="Verdana" w:hAnsi="Verdana"/>
        </w:rPr>
      </w:pPr>
    </w:p>
    <w:p w14:paraId="0E4BCB39" w14:textId="77777777" w:rsidR="001744F6" w:rsidRDefault="001744F6" w:rsidP="00B60E95">
      <w:pPr>
        <w:pStyle w:val="Recuonormal"/>
        <w:rPr>
          <w:rFonts w:ascii="Verdana" w:hAnsi="Verdana"/>
        </w:rPr>
      </w:pPr>
    </w:p>
    <w:p w14:paraId="0E4BCB3A" w14:textId="77777777" w:rsidR="001744F6" w:rsidRDefault="001744F6" w:rsidP="00B60E95">
      <w:pPr>
        <w:pStyle w:val="Recuonormal"/>
        <w:rPr>
          <w:rFonts w:ascii="Verdana" w:hAnsi="Verdana"/>
        </w:rPr>
      </w:pPr>
    </w:p>
    <w:p w14:paraId="0E4BCB3B" w14:textId="77777777" w:rsidR="001744F6" w:rsidRPr="009A202E" w:rsidRDefault="001744F6" w:rsidP="001744F6">
      <w:pPr>
        <w:pStyle w:val="Ttulo1"/>
        <w:rPr>
          <w:rFonts w:ascii="Verdana" w:hAnsi="Verdana" w:cs="Arial"/>
          <w:sz w:val="28"/>
          <w:szCs w:val="28"/>
        </w:rPr>
      </w:pPr>
      <w:bookmarkStart w:id="37" w:name="_Toc363638619"/>
      <w:r w:rsidRPr="009A202E">
        <w:rPr>
          <w:rFonts w:ascii="Verdana" w:hAnsi="Verdana" w:cs="Arial"/>
          <w:sz w:val="28"/>
          <w:szCs w:val="28"/>
        </w:rPr>
        <w:lastRenderedPageBreak/>
        <w:t xml:space="preserve">Configuração </w:t>
      </w:r>
      <w:r>
        <w:rPr>
          <w:rFonts w:ascii="Verdana" w:hAnsi="Verdana" w:cs="Arial"/>
          <w:sz w:val="28"/>
          <w:szCs w:val="28"/>
        </w:rPr>
        <w:t>de portas FEX</w:t>
      </w:r>
      <w:bookmarkEnd w:id="37"/>
    </w:p>
    <w:p w14:paraId="0E4BCB3C" w14:textId="77777777" w:rsidR="001744F6" w:rsidRPr="009A202E" w:rsidRDefault="001744F6" w:rsidP="001744F6">
      <w:pPr>
        <w:pStyle w:val="Recuonormal"/>
        <w:rPr>
          <w:rFonts w:ascii="Verdana" w:hAnsi="Verdana"/>
        </w:rPr>
      </w:pPr>
    </w:p>
    <w:p w14:paraId="0E4BCB3D" w14:textId="77777777" w:rsidR="007B0E21" w:rsidRDefault="00ED7F2A" w:rsidP="007B0E21">
      <w:pPr>
        <w:pStyle w:val="Recuonormal"/>
        <w:rPr>
          <w:rFonts w:ascii="Verdana" w:hAnsi="Verdana"/>
        </w:rPr>
      </w:pPr>
      <w:r>
        <w:rPr>
          <w:rFonts w:ascii="Verdana" w:hAnsi="Verdana"/>
        </w:rPr>
        <w:t>Os switches da linha Nexus 2000 atuam como módulos estendidos do Nexus 7000</w:t>
      </w:r>
      <w:r w:rsidR="000F30D9">
        <w:rPr>
          <w:rFonts w:ascii="Verdana" w:hAnsi="Verdana"/>
        </w:rPr>
        <w:t xml:space="preserve"> e utilizam</w:t>
      </w:r>
      <w:r>
        <w:rPr>
          <w:rFonts w:ascii="Verdana" w:hAnsi="Verdana"/>
        </w:rPr>
        <w:t xml:space="preserve"> uma comunicação proprietária chamada FEX (</w:t>
      </w:r>
      <w:r w:rsidR="007B0E21" w:rsidRPr="007B0E21">
        <w:rPr>
          <w:rFonts w:ascii="Verdana" w:hAnsi="Verdana"/>
        </w:rPr>
        <w:t xml:space="preserve">Cisco Fabric </w:t>
      </w:r>
      <w:proofErr w:type="spellStart"/>
      <w:r w:rsidR="007B0E21" w:rsidRPr="007B0E21">
        <w:rPr>
          <w:rFonts w:ascii="Verdana" w:hAnsi="Verdana"/>
        </w:rPr>
        <w:t>Extender</w:t>
      </w:r>
      <w:proofErr w:type="spellEnd"/>
      <w:r w:rsidR="007B0E21">
        <w:rPr>
          <w:rFonts w:ascii="Verdana" w:hAnsi="Verdana"/>
        </w:rPr>
        <w:t>)</w:t>
      </w:r>
      <w:r w:rsidR="000F30D9">
        <w:rPr>
          <w:rFonts w:ascii="Verdana" w:hAnsi="Verdana"/>
        </w:rPr>
        <w:t>.</w:t>
      </w:r>
      <w:r w:rsidR="007B0E21">
        <w:rPr>
          <w:rFonts w:ascii="Verdana" w:hAnsi="Verdana"/>
        </w:rPr>
        <w:t xml:space="preserve"> </w:t>
      </w:r>
      <w:r w:rsidR="000F30D9">
        <w:rPr>
          <w:rFonts w:ascii="Verdana" w:hAnsi="Verdana"/>
        </w:rPr>
        <w:t xml:space="preserve"> P</w:t>
      </w:r>
      <w:r w:rsidR="007B0E21">
        <w:rPr>
          <w:rFonts w:ascii="Verdana" w:hAnsi="Verdana"/>
        </w:rPr>
        <w:t xml:space="preserve">ara configurar estes módulos é necessário realizar </w:t>
      </w:r>
      <w:proofErr w:type="gramStart"/>
      <w:r w:rsidR="007B0E21">
        <w:rPr>
          <w:rFonts w:ascii="Verdana" w:hAnsi="Verdana"/>
        </w:rPr>
        <w:t>um conexão</w:t>
      </w:r>
      <w:proofErr w:type="gramEnd"/>
      <w:r w:rsidR="007B0E21">
        <w:rPr>
          <w:rFonts w:ascii="Verdana" w:hAnsi="Verdana"/>
        </w:rPr>
        <w:t xml:space="preserve"> em 10Ge em fibra </w:t>
      </w:r>
      <w:proofErr w:type="spellStart"/>
      <w:r w:rsidR="007B0E21">
        <w:rPr>
          <w:rFonts w:ascii="Verdana" w:hAnsi="Verdana"/>
        </w:rPr>
        <w:t>optica</w:t>
      </w:r>
      <w:proofErr w:type="spellEnd"/>
      <w:r w:rsidR="007B0E21">
        <w:rPr>
          <w:rFonts w:ascii="Verdana" w:hAnsi="Verdana"/>
        </w:rPr>
        <w:t xml:space="preserve"> ou cabos </w:t>
      </w:r>
      <w:proofErr w:type="spellStart"/>
      <w:r w:rsidR="007B0E21">
        <w:rPr>
          <w:rFonts w:ascii="Verdana" w:hAnsi="Verdana"/>
        </w:rPr>
        <w:t>Twinaxe</w:t>
      </w:r>
      <w:proofErr w:type="spellEnd"/>
      <w:r w:rsidR="007B0E21">
        <w:rPr>
          <w:rFonts w:ascii="Verdana" w:hAnsi="Verdana"/>
        </w:rPr>
        <w:t>, utilizando somente as portas de Uplinks destes módulos.</w:t>
      </w:r>
      <w:r w:rsidR="007B0E21">
        <w:rPr>
          <w:rFonts w:ascii="Verdana" w:hAnsi="Verdana"/>
        </w:rPr>
        <w:br/>
        <w:t>No switch Nexus 7000 é necessário realizar configurações de acordo com o modelo abaixo:</w:t>
      </w:r>
    </w:p>
    <w:p w14:paraId="0E4BCB3E" w14:textId="77777777" w:rsidR="007B0E21" w:rsidRDefault="007B0E21" w:rsidP="007B0E21">
      <w:pPr>
        <w:pStyle w:val="Recuonormal"/>
        <w:rPr>
          <w:rFonts w:ascii="Verdana" w:hAnsi="Verdana"/>
        </w:rPr>
      </w:pPr>
    </w:p>
    <w:p w14:paraId="0E4BCB3F" w14:textId="77777777" w:rsidR="007B0E21" w:rsidRDefault="007B0E21" w:rsidP="007B0E21">
      <w:pPr>
        <w:pStyle w:val="Recuonormal"/>
        <w:rPr>
          <w:rFonts w:ascii="Verdana" w:hAnsi="Verdana"/>
        </w:rPr>
      </w:pPr>
    </w:p>
    <w:p w14:paraId="0E4BCB40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proofErr w:type="spellStart"/>
      <w:r w:rsidRPr="007B0E21">
        <w:rPr>
          <w:rFonts w:ascii="Verdana" w:hAnsi="Verdana"/>
          <w:i/>
          <w:lang w:val="en-US"/>
        </w:rPr>
        <w:t>fex</w:t>
      </w:r>
      <w:proofErr w:type="spellEnd"/>
      <w:r w:rsidRPr="007B0E21">
        <w:rPr>
          <w:rFonts w:ascii="Verdana" w:hAnsi="Verdana"/>
          <w:i/>
          <w:lang w:val="en-US"/>
        </w:rPr>
        <w:t xml:space="preserve"> 101</w:t>
      </w:r>
    </w:p>
    <w:p w14:paraId="0E4BCB41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 xml:space="preserve">  pinning max-links 1</w:t>
      </w:r>
    </w:p>
    <w:p w14:paraId="0E4BCB42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 xml:space="preserve">  description "RACK-01"</w:t>
      </w:r>
    </w:p>
    <w:p w14:paraId="0E4BCB43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 xml:space="preserve">  serial SSI164609DV</w:t>
      </w:r>
    </w:p>
    <w:p w14:paraId="0E4BCB44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>interface port-channel101</w:t>
      </w:r>
    </w:p>
    <w:p w14:paraId="0E4BCB45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 xml:space="preserve">  switchport</w:t>
      </w:r>
    </w:p>
    <w:p w14:paraId="0E4BCB46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 xml:space="preserve">  switchport mode </w:t>
      </w:r>
      <w:proofErr w:type="spellStart"/>
      <w:r w:rsidRPr="007B0E21">
        <w:rPr>
          <w:rFonts w:ascii="Verdana" w:hAnsi="Verdana"/>
          <w:i/>
          <w:lang w:val="en-US"/>
        </w:rPr>
        <w:t>fex</w:t>
      </w:r>
      <w:proofErr w:type="spellEnd"/>
      <w:r w:rsidRPr="007B0E21">
        <w:rPr>
          <w:rFonts w:ascii="Verdana" w:hAnsi="Verdana"/>
          <w:i/>
          <w:lang w:val="en-US"/>
        </w:rPr>
        <w:t>-fabric</w:t>
      </w:r>
    </w:p>
    <w:p w14:paraId="0E4BCB47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 xml:space="preserve">  </w:t>
      </w:r>
      <w:proofErr w:type="spellStart"/>
      <w:r w:rsidRPr="007B0E21">
        <w:rPr>
          <w:rFonts w:ascii="Verdana" w:hAnsi="Verdana"/>
          <w:i/>
          <w:lang w:val="en-US"/>
        </w:rPr>
        <w:t>fex</w:t>
      </w:r>
      <w:proofErr w:type="spellEnd"/>
      <w:r w:rsidRPr="007B0E21">
        <w:rPr>
          <w:rFonts w:ascii="Verdana" w:hAnsi="Verdana"/>
          <w:i/>
          <w:lang w:val="en-US"/>
        </w:rPr>
        <w:t xml:space="preserve"> associate 101</w:t>
      </w:r>
    </w:p>
    <w:p w14:paraId="0E4BCB48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>interface Ethernet3/1</w:t>
      </w:r>
    </w:p>
    <w:p w14:paraId="0E4BCB49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 xml:space="preserve">  switchport</w:t>
      </w:r>
    </w:p>
    <w:p w14:paraId="0E4BCB4A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 xml:space="preserve">  switchport mode </w:t>
      </w:r>
      <w:proofErr w:type="spellStart"/>
      <w:r w:rsidRPr="007B0E21">
        <w:rPr>
          <w:rFonts w:ascii="Verdana" w:hAnsi="Verdana"/>
          <w:i/>
          <w:lang w:val="en-US"/>
        </w:rPr>
        <w:t>fex</w:t>
      </w:r>
      <w:proofErr w:type="spellEnd"/>
      <w:r w:rsidRPr="007B0E21">
        <w:rPr>
          <w:rFonts w:ascii="Verdana" w:hAnsi="Verdana"/>
          <w:i/>
          <w:lang w:val="en-US"/>
        </w:rPr>
        <w:t>-fabric</w:t>
      </w:r>
    </w:p>
    <w:p w14:paraId="0E4BCB4B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 xml:space="preserve">  </w:t>
      </w:r>
      <w:proofErr w:type="spellStart"/>
      <w:r w:rsidRPr="007B0E21">
        <w:rPr>
          <w:rFonts w:ascii="Verdana" w:hAnsi="Verdana"/>
          <w:i/>
          <w:lang w:val="en-US"/>
        </w:rPr>
        <w:t>fex</w:t>
      </w:r>
      <w:proofErr w:type="spellEnd"/>
      <w:r w:rsidRPr="007B0E21">
        <w:rPr>
          <w:rFonts w:ascii="Verdana" w:hAnsi="Verdana"/>
          <w:i/>
          <w:lang w:val="en-US"/>
        </w:rPr>
        <w:t xml:space="preserve"> associate 101</w:t>
      </w:r>
    </w:p>
    <w:p w14:paraId="0E4BCB4C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 xml:space="preserve">  channel-group 101</w:t>
      </w:r>
    </w:p>
    <w:p w14:paraId="0E4BCB4D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 xml:space="preserve">  no shutdown</w:t>
      </w:r>
    </w:p>
    <w:p w14:paraId="0E4BCB4E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>interface Ethernet3/2</w:t>
      </w:r>
    </w:p>
    <w:p w14:paraId="0E4BCB4F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 xml:space="preserve">  switchport</w:t>
      </w:r>
    </w:p>
    <w:p w14:paraId="0E4BCB50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 xml:space="preserve">  switchport mode </w:t>
      </w:r>
      <w:proofErr w:type="spellStart"/>
      <w:r w:rsidRPr="007B0E21">
        <w:rPr>
          <w:rFonts w:ascii="Verdana" w:hAnsi="Verdana"/>
          <w:i/>
          <w:lang w:val="en-US"/>
        </w:rPr>
        <w:t>fex</w:t>
      </w:r>
      <w:proofErr w:type="spellEnd"/>
      <w:r w:rsidRPr="007B0E21">
        <w:rPr>
          <w:rFonts w:ascii="Verdana" w:hAnsi="Verdana"/>
          <w:i/>
          <w:lang w:val="en-US"/>
        </w:rPr>
        <w:t>-fabric</w:t>
      </w:r>
    </w:p>
    <w:p w14:paraId="0E4BCB51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 xml:space="preserve">  </w:t>
      </w:r>
      <w:proofErr w:type="spellStart"/>
      <w:r w:rsidRPr="007B0E21">
        <w:rPr>
          <w:rFonts w:ascii="Verdana" w:hAnsi="Verdana"/>
          <w:i/>
          <w:lang w:val="en-US"/>
        </w:rPr>
        <w:t>fex</w:t>
      </w:r>
      <w:proofErr w:type="spellEnd"/>
      <w:r w:rsidRPr="007B0E21">
        <w:rPr>
          <w:rFonts w:ascii="Verdana" w:hAnsi="Verdana"/>
          <w:i/>
          <w:lang w:val="en-US"/>
        </w:rPr>
        <w:t xml:space="preserve"> associate 101</w:t>
      </w:r>
    </w:p>
    <w:p w14:paraId="0E4BCB52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 xml:space="preserve">  channel-group 101</w:t>
      </w:r>
    </w:p>
    <w:p w14:paraId="0E4BCB53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 xml:space="preserve">  no shutdown</w:t>
      </w:r>
    </w:p>
    <w:p w14:paraId="0E4BCB54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>interface Ethernet4/1</w:t>
      </w:r>
    </w:p>
    <w:p w14:paraId="0E4BCB55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 xml:space="preserve">  switchport</w:t>
      </w:r>
    </w:p>
    <w:p w14:paraId="0E4BCB56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 xml:space="preserve">  switchport mode </w:t>
      </w:r>
      <w:proofErr w:type="spellStart"/>
      <w:r w:rsidRPr="007B0E21">
        <w:rPr>
          <w:rFonts w:ascii="Verdana" w:hAnsi="Verdana"/>
          <w:i/>
          <w:lang w:val="en-US"/>
        </w:rPr>
        <w:t>fex</w:t>
      </w:r>
      <w:proofErr w:type="spellEnd"/>
      <w:r w:rsidRPr="007B0E21">
        <w:rPr>
          <w:rFonts w:ascii="Verdana" w:hAnsi="Verdana"/>
          <w:i/>
          <w:lang w:val="en-US"/>
        </w:rPr>
        <w:t>-fabric</w:t>
      </w:r>
    </w:p>
    <w:p w14:paraId="0E4BCB57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 xml:space="preserve">  </w:t>
      </w:r>
      <w:proofErr w:type="spellStart"/>
      <w:r w:rsidRPr="007B0E21">
        <w:rPr>
          <w:rFonts w:ascii="Verdana" w:hAnsi="Verdana"/>
          <w:i/>
          <w:lang w:val="en-US"/>
        </w:rPr>
        <w:t>fex</w:t>
      </w:r>
      <w:proofErr w:type="spellEnd"/>
      <w:r w:rsidRPr="007B0E21">
        <w:rPr>
          <w:rFonts w:ascii="Verdana" w:hAnsi="Verdana"/>
          <w:i/>
          <w:lang w:val="en-US"/>
        </w:rPr>
        <w:t xml:space="preserve"> associate 101</w:t>
      </w:r>
    </w:p>
    <w:p w14:paraId="0E4BCB58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 xml:space="preserve">  channel-group 101</w:t>
      </w:r>
    </w:p>
    <w:p w14:paraId="0E4BCB59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 xml:space="preserve">  no shutdown</w:t>
      </w:r>
    </w:p>
    <w:p w14:paraId="0E4BCB5A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>interface Ethernet4/2</w:t>
      </w:r>
    </w:p>
    <w:p w14:paraId="0E4BCB5B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 xml:space="preserve">  switchport</w:t>
      </w:r>
    </w:p>
    <w:p w14:paraId="0E4BCB5C" w14:textId="77777777" w:rsidR="007B0E21" w:rsidRPr="007B0E21" w:rsidRDefault="007B0E21" w:rsidP="007B0E21">
      <w:pPr>
        <w:pStyle w:val="Recuonormal"/>
        <w:rPr>
          <w:rFonts w:ascii="Verdana" w:hAnsi="Verdana"/>
          <w:i/>
          <w:lang w:val="en-US"/>
        </w:rPr>
      </w:pPr>
      <w:r w:rsidRPr="007B0E21">
        <w:rPr>
          <w:rFonts w:ascii="Verdana" w:hAnsi="Verdana"/>
          <w:i/>
          <w:lang w:val="en-US"/>
        </w:rPr>
        <w:t xml:space="preserve">  switchport mode </w:t>
      </w:r>
      <w:proofErr w:type="spellStart"/>
      <w:r w:rsidRPr="007B0E21">
        <w:rPr>
          <w:rFonts w:ascii="Verdana" w:hAnsi="Verdana"/>
          <w:i/>
          <w:lang w:val="en-US"/>
        </w:rPr>
        <w:t>fex</w:t>
      </w:r>
      <w:proofErr w:type="spellEnd"/>
      <w:r w:rsidRPr="007B0E21">
        <w:rPr>
          <w:rFonts w:ascii="Verdana" w:hAnsi="Verdana"/>
          <w:i/>
          <w:lang w:val="en-US"/>
        </w:rPr>
        <w:t>-fabric</w:t>
      </w:r>
    </w:p>
    <w:p w14:paraId="0E4BCB5D" w14:textId="77777777" w:rsidR="007B0E21" w:rsidRPr="007B0E21" w:rsidRDefault="007B0E21" w:rsidP="007B0E21">
      <w:pPr>
        <w:pStyle w:val="Recuonormal"/>
        <w:rPr>
          <w:rFonts w:ascii="Verdana" w:hAnsi="Verdana"/>
          <w:i/>
        </w:rPr>
      </w:pPr>
      <w:r w:rsidRPr="007B0E21">
        <w:rPr>
          <w:rFonts w:ascii="Verdana" w:hAnsi="Verdana"/>
          <w:i/>
          <w:lang w:val="en-US"/>
        </w:rPr>
        <w:t xml:space="preserve">  </w:t>
      </w:r>
      <w:proofErr w:type="spellStart"/>
      <w:r w:rsidRPr="007B0E21">
        <w:rPr>
          <w:rFonts w:ascii="Verdana" w:hAnsi="Verdana"/>
          <w:i/>
        </w:rPr>
        <w:t>fex</w:t>
      </w:r>
      <w:proofErr w:type="spellEnd"/>
      <w:r w:rsidRPr="007B0E21">
        <w:rPr>
          <w:rFonts w:ascii="Verdana" w:hAnsi="Verdana"/>
          <w:i/>
        </w:rPr>
        <w:t xml:space="preserve"> </w:t>
      </w:r>
      <w:proofErr w:type="spellStart"/>
      <w:r w:rsidRPr="007B0E21">
        <w:rPr>
          <w:rFonts w:ascii="Verdana" w:hAnsi="Verdana"/>
          <w:i/>
        </w:rPr>
        <w:t>associate</w:t>
      </w:r>
      <w:proofErr w:type="spellEnd"/>
      <w:r w:rsidRPr="007B0E21">
        <w:rPr>
          <w:rFonts w:ascii="Verdana" w:hAnsi="Verdana"/>
          <w:i/>
        </w:rPr>
        <w:t xml:space="preserve"> 101</w:t>
      </w:r>
    </w:p>
    <w:p w14:paraId="0E4BCB5E" w14:textId="77777777" w:rsidR="007B0E21" w:rsidRPr="007B0E21" w:rsidRDefault="007B0E21" w:rsidP="007B0E21">
      <w:pPr>
        <w:pStyle w:val="Recuonormal"/>
        <w:rPr>
          <w:rFonts w:ascii="Verdana" w:hAnsi="Verdana"/>
          <w:i/>
        </w:rPr>
      </w:pPr>
      <w:r w:rsidRPr="007B0E21">
        <w:rPr>
          <w:rFonts w:ascii="Verdana" w:hAnsi="Verdana"/>
          <w:i/>
        </w:rPr>
        <w:t xml:space="preserve">  </w:t>
      </w:r>
      <w:proofErr w:type="spellStart"/>
      <w:r w:rsidRPr="007B0E21">
        <w:rPr>
          <w:rFonts w:ascii="Verdana" w:hAnsi="Verdana"/>
          <w:i/>
        </w:rPr>
        <w:t>channel-group</w:t>
      </w:r>
      <w:proofErr w:type="spellEnd"/>
      <w:r w:rsidRPr="007B0E21">
        <w:rPr>
          <w:rFonts w:ascii="Verdana" w:hAnsi="Verdana"/>
          <w:i/>
        </w:rPr>
        <w:t xml:space="preserve"> 101</w:t>
      </w:r>
    </w:p>
    <w:p w14:paraId="0E4BCB5F" w14:textId="77777777" w:rsidR="007B0E21" w:rsidRPr="007B0E21" w:rsidRDefault="007B0E21" w:rsidP="007B0E21">
      <w:pPr>
        <w:pStyle w:val="Recuonormal"/>
        <w:rPr>
          <w:rFonts w:ascii="Verdana" w:hAnsi="Verdana"/>
          <w:i/>
        </w:rPr>
      </w:pPr>
      <w:r w:rsidRPr="007B0E21">
        <w:rPr>
          <w:rFonts w:ascii="Verdana" w:hAnsi="Verdana"/>
          <w:i/>
        </w:rPr>
        <w:t xml:space="preserve">  no shutdown</w:t>
      </w:r>
    </w:p>
    <w:p w14:paraId="0E4BCB60" w14:textId="77777777" w:rsidR="00863A60" w:rsidRPr="009A202E" w:rsidRDefault="00863A60" w:rsidP="00863A60">
      <w:pPr>
        <w:pStyle w:val="Ttulo1"/>
        <w:rPr>
          <w:rFonts w:ascii="Verdana" w:hAnsi="Verdana" w:cs="Arial"/>
          <w:sz w:val="28"/>
          <w:szCs w:val="28"/>
        </w:rPr>
      </w:pPr>
      <w:bookmarkStart w:id="38" w:name="_Toc363638620"/>
      <w:bookmarkStart w:id="39" w:name="_Toc186622675"/>
      <w:r w:rsidRPr="009A202E">
        <w:rPr>
          <w:rFonts w:ascii="Verdana" w:hAnsi="Verdana" w:cs="Arial"/>
          <w:sz w:val="28"/>
          <w:szCs w:val="28"/>
        </w:rPr>
        <w:lastRenderedPageBreak/>
        <w:t xml:space="preserve">Configuração </w:t>
      </w:r>
      <w:r w:rsidR="001744F6">
        <w:rPr>
          <w:rFonts w:ascii="Verdana" w:hAnsi="Verdana" w:cs="Arial"/>
          <w:sz w:val="28"/>
          <w:szCs w:val="28"/>
        </w:rPr>
        <w:t xml:space="preserve">de portas </w:t>
      </w:r>
      <w:proofErr w:type="spellStart"/>
      <w:r w:rsidR="001744F6">
        <w:rPr>
          <w:rFonts w:ascii="Verdana" w:hAnsi="Verdana" w:cs="Arial"/>
          <w:sz w:val="28"/>
          <w:szCs w:val="28"/>
        </w:rPr>
        <w:t>trunks</w:t>
      </w:r>
      <w:bookmarkEnd w:id="38"/>
      <w:proofErr w:type="spellEnd"/>
    </w:p>
    <w:p w14:paraId="0E4BCB61" w14:textId="77777777" w:rsidR="00863A60" w:rsidRPr="009A202E" w:rsidRDefault="00863A60" w:rsidP="00863A60">
      <w:pPr>
        <w:pStyle w:val="Recuonormal"/>
        <w:rPr>
          <w:rFonts w:ascii="Verdana" w:hAnsi="Verdana"/>
        </w:rPr>
      </w:pPr>
    </w:p>
    <w:p w14:paraId="0E4BCB62" w14:textId="77777777" w:rsidR="00F012AF" w:rsidRPr="00A41DC5" w:rsidRDefault="00F012AF" w:rsidP="00863A60">
      <w:pPr>
        <w:pStyle w:val="Recuonormal"/>
        <w:rPr>
          <w:rFonts w:ascii="Verdana" w:hAnsi="Verdana"/>
        </w:rPr>
      </w:pPr>
    </w:p>
    <w:p w14:paraId="0E4BCB63" w14:textId="77777777" w:rsidR="00A41DC5" w:rsidRPr="00A41DC5" w:rsidRDefault="00A41DC5" w:rsidP="00A41DC5">
      <w:pPr>
        <w:pStyle w:val="Recuonormal"/>
        <w:ind w:left="709"/>
        <w:jc w:val="both"/>
        <w:rPr>
          <w:rFonts w:ascii="Verdana" w:hAnsi="Verdana"/>
        </w:rPr>
      </w:pPr>
      <w:r w:rsidRPr="00A41DC5">
        <w:rPr>
          <w:rFonts w:ascii="Verdana" w:hAnsi="Verdana"/>
        </w:rPr>
        <w:t xml:space="preserve">Este switch foi configurado como VTP Server, o que significa que as </w:t>
      </w:r>
      <w:proofErr w:type="spellStart"/>
      <w:r w:rsidRPr="00A41DC5">
        <w:rPr>
          <w:rFonts w:ascii="Verdana" w:hAnsi="Verdana"/>
        </w:rPr>
        <w:t>Vlans</w:t>
      </w:r>
      <w:proofErr w:type="spellEnd"/>
      <w:r w:rsidR="000F30D9">
        <w:rPr>
          <w:rFonts w:ascii="Verdana" w:hAnsi="Verdana"/>
        </w:rPr>
        <w:t xml:space="preserve"> têm que ser</w:t>
      </w:r>
      <w:r w:rsidRPr="00A41DC5">
        <w:rPr>
          <w:rFonts w:ascii="Verdana" w:hAnsi="Verdana"/>
        </w:rPr>
        <w:t xml:space="preserve"> criadas nele, onde serão automaticamente propagadas aos demais switches. Foi criado o domínio VTP PREVIVTP com a mesma senha já utilizada na 6500 e habilitado o VTP versão 2. Com o comando VTP </w:t>
      </w:r>
      <w:proofErr w:type="spellStart"/>
      <w:r w:rsidRPr="00A41DC5">
        <w:rPr>
          <w:rFonts w:ascii="Verdana" w:hAnsi="Verdana"/>
        </w:rPr>
        <w:t>prunning</w:t>
      </w:r>
      <w:proofErr w:type="spellEnd"/>
      <w:r w:rsidRPr="00A41DC5">
        <w:rPr>
          <w:rFonts w:ascii="Verdana" w:hAnsi="Verdana"/>
        </w:rPr>
        <w:t xml:space="preserve"> os switches de acesso receberão dados somente de suas VLANs ativas, evitando assim desperdício de banda.</w:t>
      </w:r>
    </w:p>
    <w:p w14:paraId="0E4BCB64" w14:textId="77777777" w:rsidR="00A41DC5" w:rsidRPr="00A41DC5" w:rsidRDefault="00A41DC5" w:rsidP="00F012AF">
      <w:pPr>
        <w:pStyle w:val="Recuonormal"/>
        <w:ind w:left="709"/>
        <w:jc w:val="both"/>
        <w:rPr>
          <w:rFonts w:ascii="Verdana" w:hAnsi="Verdana"/>
        </w:rPr>
      </w:pPr>
    </w:p>
    <w:p w14:paraId="0E4BCB65" w14:textId="77777777" w:rsidR="00F012AF" w:rsidRPr="00A41DC5" w:rsidRDefault="00274B0B" w:rsidP="00F012AF">
      <w:pPr>
        <w:pStyle w:val="Recuonormal"/>
        <w:ind w:left="709"/>
        <w:jc w:val="both"/>
        <w:rPr>
          <w:rFonts w:ascii="Verdana" w:hAnsi="Verdana"/>
        </w:rPr>
      </w:pPr>
      <w:r w:rsidRPr="00A41DC5">
        <w:rPr>
          <w:rFonts w:ascii="Verdana" w:hAnsi="Verdana"/>
        </w:rPr>
        <w:t xml:space="preserve">As interconexões com </w:t>
      </w:r>
      <w:r w:rsidR="00A41DC5" w:rsidRPr="00A41DC5">
        <w:rPr>
          <w:rFonts w:ascii="Verdana" w:hAnsi="Verdana"/>
        </w:rPr>
        <w:t>uplinks de outros</w:t>
      </w:r>
      <w:r w:rsidRPr="00A41DC5">
        <w:rPr>
          <w:rFonts w:ascii="Verdana" w:hAnsi="Verdana"/>
        </w:rPr>
        <w:t xml:space="preserve"> switches são feitas através de portas </w:t>
      </w:r>
      <w:proofErr w:type="spellStart"/>
      <w:r w:rsidRPr="00A41DC5">
        <w:rPr>
          <w:rFonts w:ascii="Verdana" w:hAnsi="Verdana"/>
        </w:rPr>
        <w:t>trunks</w:t>
      </w:r>
      <w:proofErr w:type="spellEnd"/>
      <w:r w:rsidRPr="00A41DC5">
        <w:rPr>
          <w:rFonts w:ascii="Verdana" w:hAnsi="Verdana"/>
        </w:rPr>
        <w:t xml:space="preserve"> </w:t>
      </w:r>
      <w:r w:rsidR="000F30D9">
        <w:rPr>
          <w:rFonts w:ascii="Verdana" w:hAnsi="Verdana"/>
        </w:rPr>
        <w:t>802.1q</w:t>
      </w:r>
      <w:r w:rsidRPr="00A41DC5">
        <w:rPr>
          <w:rFonts w:ascii="Verdana" w:hAnsi="Verdana"/>
        </w:rPr>
        <w:t xml:space="preserve"> de forma a agregar múltiplas interfaces utilizando </w:t>
      </w:r>
      <w:proofErr w:type="spellStart"/>
      <w:r w:rsidRPr="00A41DC5">
        <w:rPr>
          <w:rFonts w:ascii="Verdana" w:hAnsi="Verdana"/>
        </w:rPr>
        <w:t>etherchannel</w:t>
      </w:r>
      <w:proofErr w:type="spellEnd"/>
      <w:r w:rsidRPr="00A41DC5">
        <w:rPr>
          <w:rFonts w:ascii="Verdana" w:hAnsi="Verdana"/>
        </w:rPr>
        <w:t xml:space="preserve"> com o protocolo LACP, desta forma é provida redundâncias das portas e também redundância com rápida convergência.</w:t>
      </w:r>
    </w:p>
    <w:p w14:paraId="0E4BCB66" w14:textId="77777777" w:rsidR="00F012AF" w:rsidRPr="00A41DC5" w:rsidRDefault="00F012AF" w:rsidP="00F012AF">
      <w:pPr>
        <w:pStyle w:val="Recuonormal"/>
        <w:ind w:left="709"/>
        <w:jc w:val="both"/>
        <w:rPr>
          <w:rFonts w:ascii="Verdana" w:hAnsi="Verdana"/>
        </w:rPr>
      </w:pPr>
    </w:p>
    <w:p w14:paraId="0E4BCB67" w14:textId="77777777" w:rsidR="00C66F63" w:rsidRPr="00A41DC5" w:rsidRDefault="00C66F63" w:rsidP="00863A60">
      <w:pPr>
        <w:pStyle w:val="Recuonormal"/>
        <w:rPr>
          <w:rFonts w:ascii="Verdana" w:hAnsi="Verdana"/>
        </w:rPr>
      </w:pPr>
      <w:r w:rsidRPr="00A41DC5">
        <w:rPr>
          <w:rFonts w:ascii="Verdana" w:hAnsi="Verdana"/>
        </w:rPr>
        <w:t>Segue abaixo um exemplo de como foi configurado uma interface de uplink:</w:t>
      </w:r>
    </w:p>
    <w:p w14:paraId="0E4BCB68" w14:textId="77777777" w:rsidR="00D10770" w:rsidRPr="00A41DC5" w:rsidRDefault="00D10770" w:rsidP="00C66F63">
      <w:pPr>
        <w:pStyle w:val="Recuonormal"/>
        <w:rPr>
          <w:rFonts w:ascii="Verdana" w:hAnsi="Verdana"/>
        </w:rPr>
      </w:pPr>
    </w:p>
    <w:p w14:paraId="0E4BCB69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>interface port-channel1</w:t>
      </w:r>
    </w:p>
    <w:p w14:paraId="0E4BCB6A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description ETHERCHANNEL COM SWITCH_01</w:t>
      </w:r>
    </w:p>
    <w:p w14:paraId="0E4BCB6B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</w:t>
      </w:r>
    </w:p>
    <w:p w14:paraId="0E4BCB6C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 mode trunk</w:t>
      </w:r>
    </w:p>
    <w:p w14:paraId="0E4BCB6D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 trunk native </w:t>
      </w:r>
      <w:proofErr w:type="spellStart"/>
      <w:r w:rsidRPr="00A41DC5">
        <w:rPr>
          <w:i/>
          <w:sz w:val="16"/>
          <w:szCs w:val="16"/>
        </w:rPr>
        <w:t>vlan</w:t>
      </w:r>
      <w:proofErr w:type="spellEnd"/>
      <w:r w:rsidRPr="00A41DC5">
        <w:rPr>
          <w:i/>
          <w:sz w:val="16"/>
          <w:szCs w:val="16"/>
        </w:rPr>
        <w:t xml:space="preserve"> 160</w:t>
      </w:r>
    </w:p>
    <w:p w14:paraId="0E4BCB6E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</w:p>
    <w:p w14:paraId="0E4BCB6F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>interface Ethernet3/25</w:t>
      </w:r>
    </w:p>
    <w:p w14:paraId="0E4BCB70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description TRUNK C/ 6500</w:t>
      </w:r>
    </w:p>
    <w:p w14:paraId="0E4BCB71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</w:t>
      </w:r>
    </w:p>
    <w:p w14:paraId="0E4BCB72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 mode trunk</w:t>
      </w:r>
    </w:p>
    <w:p w14:paraId="0E4BCB73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 trunk native </w:t>
      </w:r>
      <w:proofErr w:type="spellStart"/>
      <w:r w:rsidRPr="00A41DC5">
        <w:rPr>
          <w:i/>
          <w:sz w:val="16"/>
          <w:szCs w:val="16"/>
        </w:rPr>
        <w:t>vlan</w:t>
      </w:r>
      <w:proofErr w:type="spellEnd"/>
      <w:r w:rsidRPr="00A41DC5">
        <w:rPr>
          <w:i/>
          <w:sz w:val="16"/>
          <w:szCs w:val="16"/>
        </w:rPr>
        <w:t xml:space="preserve"> 160</w:t>
      </w:r>
    </w:p>
    <w:p w14:paraId="0E4BCB74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channel-group 1</w:t>
      </w:r>
    </w:p>
    <w:p w14:paraId="0E4BCB75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no shutdown</w:t>
      </w:r>
    </w:p>
    <w:p w14:paraId="0E4BCB76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</w:p>
    <w:p w14:paraId="0E4BCB77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>interface Ethernet3/26</w:t>
      </w:r>
    </w:p>
    <w:p w14:paraId="0E4BCB78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description TRUNK C/ 6500</w:t>
      </w:r>
    </w:p>
    <w:p w14:paraId="0E4BCB79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</w:t>
      </w:r>
    </w:p>
    <w:p w14:paraId="0E4BCB7A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 mode trunk</w:t>
      </w:r>
    </w:p>
    <w:p w14:paraId="0E4BCB7B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 trunk native </w:t>
      </w:r>
      <w:proofErr w:type="spellStart"/>
      <w:r w:rsidRPr="00A41DC5">
        <w:rPr>
          <w:i/>
          <w:sz w:val="16"/>
          <w:szCs w:val="16"/>
        </w:rPr>
        <w:t>vlan</w:t>
      </w:r>
      <w:proofErr w:type="spellEnd"/>
      <w:r w:rsidRPr="00A41DC5">
        <w:rPr>
          <w:i/>
          <w:sz w:val="16"/>
          <w:szCs w:val="16"/>
        </w:rPr>
        <w:t xml:space="preserve"> 160</w:t>
      </w:r>
    </w:p>
    <w:p w14:paraId="0E4BCB7C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channel-group 1</w:t>
      </w:r>
    </w:p>
    <w:p w14:paraId="0E4BCB7D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no shutdown</w:t>
      </w:r>
    </w:p>
    <w:p w14:paraId="0E4BCB7E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</w:p>
    <w:p w14:paraId="0E4BCB7F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>interface Ethernet3/27</w:t>
      </w:r>
    </w:p>
    <w:p w14:paraId="0E4BCB80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description TRUNK C/ 6500</w:t>
      </w:r>
    </w:p>
    <w:p w14:paraId="0E4BCB81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</w:t>
      </w:r>
    </w:p>
    <w:p w14:paraId="0E4BCB82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 mode trunk</w:t>
      </w:r>
    </w:p>
    <w:p w14:paraId="0E4BCB83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 trunk native </w:t>
      </w:r>
      <w:proofErr w:type="spellStart"/>
      <w:r w:rsidRPr="00A41DC5">
        <w:rPr>
          <w:i/>
          <w:sz w:val="16"/>
          <w:szCs w:val="16"/>
        </w:rPr>
        <w:t>vlan</w:t>
      </w:r>
      <w:proofErr w:type="spellEnd"/>
      <w:r w:rsidRPr="00A41DC5">
        <w:rPr>
          <w:i/>
          <w:sz w:val="16"/>
          <w:szCs w:val="16"/>
        </w:rPr>
        <w:t xml:space="preserve"> 160</w:t>
      </w:r>
    </w:p>
    <w:p w14:paraId="0E4BCB84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channel-group 1</w:t>
      </w:r>
    </w:p>
    <w:p w14:paraId="0E4BCB85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no shutdown</w:t>
      </w:r>
    </w:p>
    <w:p w14:paraId="0E4BCB86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</w:p>
    <w:p w14:paraId="0E4BCB87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>interface Ethernet3/28</w:t>
      </w:r>
    </w:p>
    <w:p w14:paraId="0E4BCB88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description TRUNK C/ 6500</w:t>
      </w:r>
    </w:p>
    <w:p w14:paraId="0E4BCB89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</w:t>
      </w:r>
    </w:p>
    <w:p w14:paraId="0E4BCB8A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 mode trunk</w:t>
      </w:r>
    </w:p>
    <w:p w14:paraId="0E4BCB8B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lastRenderedPageBreak/>
        <w:t xml:space="preserve">  switchport trunk native </w:t>
      </w:r>
      <w:proofErr w:type="spellStart"/>
      <w:r w:rsidRPr="00A41DC5">
        <w:rPr>
          <w:i/>
          <w:sz w:val="16"/>
          <w:szCs w:val="16"/>
        </w:rPr>
        <w:t>vlan</w:t>
      </w:r>
      <w:proofErr w:type="spellEnd"/>
      <w:r w:rsidRPr="00A41DC5">
        <w:rPr>
          <w:i/>
          <w:sz w:val="16"/>
          <w:szCs w:val="16"/>
        </w:rPr>
        <w:t xml:space="preserve"> 160</w:t>
      </w:r>
    </w:p>
    <w:p w14:paraId="0E4BCB8C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channel-group 1</w:t>
      </w:r>
    </w:p>
    <w:p w14:paraId="0E4BCB8D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no shutdown</w:t>
      </w:r>
    </w:p>
    <w:p w14:paraId="0E4BCB8E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</w:p>
    <w:p w14:paraId="0E4BCB8F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>interface Ethernet4/25</w:t>
      </w:r>
    </w:p>
    <w:p w14:paraId="0E4BCB90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description TRUNK C/ 6500</w:t>
      </w:r>
    </w:p>
    <w:p w14:paraId="0E4BCB91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</w:t>
      </w:r>
    </w:p>
    <w:p w14:paraId="0E4BCB92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 mode trunk</w:t>
      </w:r>
    </w:p>
    <w:p w14:paraId="0E4BCB93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 trunk native </w:t>
      </w:r>
      <w:proofErr w:type="spellStart"/>
      <w:r w:rsidRPr="00A41DC5">
        <w:rPr>
          <w:i/>
          <w:sz w:val="16"/>
          <w:szCs w:val="16"/>
        </w:rPr>
        <w:t>vlan</w:t>
      </w:r>
      <w:proofErr w:type="spellEnd"/>
      <w:r w:rsidRPr="00A41DC5">
        <w:rPr>
          <w:i/>
          <w:sz w:val="16"/>
          <w:szCs w:val="16"/>
        </w:rPr>
        <w:t xml:space="preserve"> 160</w:t>
      </w:r>
    </w:p>
    <w:p w14:paraId="0E4BCB94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channel-group 1</w:t>
      </w:r>
    </w:p>
    <w:p w14:paraId="0E4BCB95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no shutdown</w:t>
      </w:r>
    </w:p>
    <w:p w14:paraId="0E4BCB96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</w:p>
    <w:p w14:paraId="0E4BCB97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>interface Ethernet4/26</w:t>
      </w:r>
    </w:p>
    <w:p w14:paraId="0E4BCB98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description TRUNK C/ 6500</w:t>
      </w:r>
    </w:p>
    <w:p w14:paraId="0E4BCB99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</w:t>
      </w:r>
    </w:p>
    <w:p w14:paraId="0E4BCB9A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 mode trunk</w:t>
      </w:r>
    </w:p>
    <w:p w14:paraId="0E4BCB9B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 trunk native </w:t>
      </w:r>
      <w:proofErr w:type="spellStart"/>
      <w:r w:rsidRPr="00A41DC5">
        <w:rPr>
          <w:i/>
          <w:sz w:val="16"/>
          <w:szCs w:val="16"/>
        </w:rPr>
        <w:t>vlan</w:t>
      </w:r>
      <w:proofErr w:type="spellEnd"/>
      <w:r w:rsidRPr="00A41DC5">
        <w:rPr>
          <w:i/>
          <w:sz w:val="16"/>
          <w:szCs w:val="16"/>
        </w:rPr>
        <w:t xml:space="preserve"> 160</w:t>
      </w:r>
    </w:p>
    <w:p w14:paraId="0E4BCB9C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channel-group 1</w:t>
      </w:r>
    </w:p>
    <w:p w14:paraId="0E4BCB9D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no shutdown</w:t>
      </w:r>
    </w:p>
    <w:p w14:paraId="0E4BCB9E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</w:p>
    <w:p w14:paraId="0E4BCB9F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>interface Ethernet4/27</w:t>
      </w:r>
    </w:p>
    <w:p w14:paraId="0E4BCBA0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description TRUNK C/ 6500</w:t>
      </w:r>
    </w:p>
    <w:p w14:paraId="0E4BCBA1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</w:t>
      </w:r>
    </w:p>
    <w:p w14:paraId="0E4BCBA2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 mode trunk</w:t>
      </w:r>
    </w:p>
    <w:p w14:paraId="0E4BCBA3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 trunk native </w:t>
      </w:r>
      <w:proofErr w:type="spellStart"/>
      <w:r w:rsidRPr="00A41DC5">
        <w:rPr>
          <w:i/>
          <w:sz w:val="16"/>
          <w:szCs w:val="16"/>
        </w:rPr>
        <w:t>vlan</w:t>
      </w:r>
      <w:proofErr w:type="spellEnd"/>
      <w:r w:rsidRPr="00A41DC5">
        <w:rPr>
          <w:i/>
          <w:sz w:val="16"/>
          <w:szCs w:val="16"/>
        </w:rPr>
        <w:t xml:space="preserve"> 160</w:t>
      </w:r>
    </w:p>
    <w:p w14:paraId="0E4BCBA4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channel-group 1</w:t>
      </w:r>
    </w:p>
    <w:p w14:paraId="0E4BCBA5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no shutdown</w:t>
      </w:r>
    </w:p>
    <w:p w14:paraId="0E4BCBA6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</w:p>
    <w:p w14:paraId="0E4BCBA7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>interface Ethernet4/28</w:t>
      </w:r>
    </w:p>
    <w:p w14:paraId="0E4BCBA8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description TRUNK C/ 6500</w:t>
      </w:r>
    </w:p>
    <w:p w14:paraId="0E4BCBA9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</w:t>
      </w:r>
    </w:p>
    <w:p w14:paraId="0E4BCBAA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 mode trunk</w:t>
      </w:r>
    </w:p>
    <w:p w14:paraId="0E4BCBAB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switchport trunk native </w:t>
      </w:r>
      <w:proofErr w:type="spellStart"/>
      <w:r w:rsidRPr="00A41DC5">
        <w:rPr>
          <w:i/>
          <w:sz w:val="16"/>
          <w:szCs w:val="16"/>
        </w:rPr>
        <w:t>vlan</w:t>
      </w:r>
      <w:proofErr w:type="spellEnd"/>
      <w:r w:rsidRPr="00A41DC5">
        <w:rPr>
          <w:i/>
          <w:sz w:val="16"/>
          <w:szCs w:val="16"/>
        </w:rPr>
        <w:t xml:space="preserve"> 160</w:t>
      </w:r>
    </w:p>
    <w:p w14:paraId="0E4BCBAC" w14:textId="77777777" w:rsidR="00A41DC5" w:rsidRPr="00A41DC5" w:rsidRDefault="00A41DC5" w:rsidP="00A41DC5">
      <w:pPr>
        <w:pStyle w:val="Corpodetexto"/>
        <w:tabs>
          <w:tab w:val="left" w:pos="709"/>
        </w:tabs>
        <w:ind w:left="709"/>
        <w:rPr>
          <w:i/>
          <w:sz w:val="16"/>
          <w:szCs w:val="16"/>
        </w:rPr>
      </w:pPr>
      <w:r w:rsidRPr="00A41DC5">
        <w:rPr>
          <w:i/>
          <w:sz w:val="16"/>
          <w:szCs w:val="16"/>
        </w:rPr>
        <w:t xml:space="preserve">  channel-group 1</w:t>
      </w:r>
    </w:p>
    <w:p w14:paraId="0E4BCBAD" w14:textId="77777777" w:rsidR="00F34C47" w:rsidRPr="00A41DC5" w:rsidRDefault="00A41DC5" w:rsidP="00A41DC5">
      <w:pPr>
        <w:pStyle w:val="Corpodetexto"/>
        <w:tabs>
          <w:tab w:val="left" w:pos="709"/>
        </w:tabs>
        <w:ind w:left="709"/>
        <w:jc w:val="left"/>
        <w:rPr>
          <w:i/>
          <w:sz w:val="16"/>
          <w:szCs w:val="16"/>
          <w:lang w:val="pt-BR"/>
        </w:rPr>
      </w:pPr>
      <w:r w:rsidRPr="00A41DC5">
        <w:rPr>
          <w:i/>
          <w:sz w:val="16"/>
          <w:szCs w:val="16"/>
        </w:rPr>
        <w:t xml:space="preserve">  </w:t>
      </w:r>
      <w:r w:rsidRPr="00A41DC5">
        <w:rPr>
          <w:i/>
          <w:sz w:val="16"/>
          <w:szCs w:val="16"/>
          <w:lang w:val="pt-BR"/>
        </w:rPr>
        <w:t>no shutdown</w:t>
      </w:r>
      <w:r w:rsidR="001E1CE7" w:rsidRPr="00A41DC5">
        <w:rPr>
          <w:i/>
          <w:sz w:val="16"/>
          <w:szCs w:val="16"/>
          <w:lang w:val="pt-BR"/>
        </w:rPr>
        <w:t xml:space="preserve">          </w:t>
      </w:r>
    </w:p>
    <w:p w14:paraId="0E4BCBAE" w14:textId="77777777" w:rsidR="00A41DC5" w:rsidRPr="00A41DC5" w:rsidRDefault="00A41DC5" w:rsidP="00A41DC5">
      <w:pPr>
        <w:pStyle w:val="Corpodetexto"/>
        <w:jc w:val="left"/>
      </w:pPr>
    </w:p>
    <w:p w14:paraId="0E4BCBAF" w14:textId="77777777" w:rsidR="00D10770" w:rsidRPr="00A41DC5" w:rsidRDefault="00D10770" w:rsidP="00C66F63">
      <w:pPr>
        <w:pStyle w:val="Recuonormal"/>
        <w:rPr>
          <w:rFonts w:ascii="Verdana" w:hAnsi="Verdana"/>
        </w:rPr>
      </w:pPr>
      <w:r w:rsidRPr="00A41DC5">
        <w:rPr>
          <w:rFonts w:ascii="Verdana" w:hAnsi="Verdana"/>
        </w:rPr>
        <w:t>Ao final do documento será demonstrado como ficou a configuração completa do switch.</w:t>
      </w:r>
    </w:p>
    <w:p w14:paraId="0E4BCBB0" w14:textId="77777777" w:rsidR="00670D1F" w:rsidRPr="009A202E" w:rsidRDefault="005F7FB8" w:rsidP="00670D1F">
      <w:pPr>
        <w:pStyle w:val="Ttulo1"/>
        <w:rPr>
          <w:rFonts w:ascii="Verdana" w:hAnsi="Verdana" w:cs="Arial"/>
          <w:sz w:val="28"/>
          <w:szCs w:val="28"/>
        </w:rPr>
      </w:pPr>
      <w:bookmarkStart w:id="40" w:name="_Toc363638621"/>
      <w:r w:rsidRPr="009A202E">
        <w:rPr>
          <w:rFonts w:ascii="Verdana" w:hAnsi="Verdana" w:cs="Arial"/>
          <w:sz w:val="28"/>
          <w:szCs w:val="28"/>
        </w:rPr>
        <w:lastRenderedPageBreak/>
        <w:t>C</w:t>
      </w:r>
      <w:r w:rsidR="00670D1F" w:rsidRPr="009A202E">
        <w:rPr>
          <w:rFonts w:ascii="Verdana" w:hAnsi="Verdana" w:cs="Arial"/>
          <w:sz w:val="28"/>
          <w:szCs w:val="28"/>
        </w:rPr>
        <w:t xml:space="preserve">onfiguração de </w:t>
      </w:r>
      <w:bookmarkEnd w:id="39"/>
      <w:r w:rsidR="001744F6">
        <w:rPr>
          <w:rFonts w:ascii="Verdana" w:hAnsi="Verdana" w:cs="Arial"/>
          <w:sz w:val="28"/>
          <w:szCs w:val="28"/>
        </w:rPr>
        <w:t>portas de acesso</w:t>
      </w:r>
      <w:bookmarkEnd w:id="40"/>
    </w:p>
    <w:p w14:paraId="0E4BCBB1" w14:textId="77777777" w:rsidR="00670D1F" w:rsidRPr="009A202E" w:rsidRDefault="00670D1F" w:rsidP="00670D1F">
      <w:pPr>
        <w:pStyle w:val="Recuonormal"/>
        <w:rPr>
          <w:rFonts w:ascii="Verdana" w:hAnsi="Verdana"/>
        </w:rPr>
      </w:pPr>
    </w:p>
    <w:p w14:paraId="0E4BCBB2" w14:textId="77777777" w:rsidR="00B60E95" w:rsidRPr="00A41DC5" w:rsidRDefault="00B60E95" w:rsidP="00E41E11">
      <w:pPr>
        <w:pStyle w:val="Recuonormal"/>
        <w:ind w:left="709"/>
        <w:jc w:val="both"/>
        <w:rPr>
          <w:rFonts w:ascii="Verdana" w:hAnsi="Verdana"/>
        </w:rPr>
      </w:pPr>
    </w:p>
    <w:p w14:paraId="0E4BCBB3" w14:textId="77777777" w:rsidR="007A37E2" w:rsidRPr="00A41DC5" w:rsidRDefault="00A41DC5" w:rsidP="00FF691F">
      <w:pPr>
        <w:pStyle w:val="Recuonormal"/>
        <w:rPr>
          <w:rFonts w:ascii="Verdana" w:hAnsi="Verdana"/>
        </w:rPr>
      </w:pPr>
      <w:r w:rsidRPr="00A41DC5">
        <w:rPr>
          <w:rFonts w:ascii="Verdana" w:hAnsi="Verdana"/>
        </w:rPr>
        <w:t>As portas onde serão conectados hosts deve</w:t>
      </w:r>
      <w:r w:rsidR="00006F19">
        <w:rPr>
          <w:rFonts w:ascii="Verdana" w:hAnsi="Verdana"/>
        </w:rPr>
        <w:t>m</w:t>
      </w:r>
      <w:r w:rsidRPr="00A41DC5">
        <w:rPr>
          <w:rFonts w:ascii="Verdana" w:hAnsi="Verdana"/>
        </w:rPr>
        <w:t xml:space="preserve"> ser configur</w:t>
      </w:r>
      <w:r w:rsidR="00006F19">
        <w:rPr>
          <w:rFonts w:ascii="Verdana" w:hAnsi="Verdana"/>
        </w:rPr>
        <w:t>adas como portas do tipo acesso.</w:t>
      </w:r>
      <w:r w:rsidRPr="00A41DC5">
        <w:rPr>
          <w:rFonts w:ascii="Verdana" w:hAnsi="Verdana"/>
        </w:rPr>
        <w:t xml:space="preserve"> </w:t>
      </w:r>
      <w:r w:rsidR="00006F19">
        <w:rPr>
          <w:rFonts w:ascii="Verdana" w:hAnsi="Verdana"/>
        </w:rPr>
        <w:t>F</w:t>
      </w:r>
      <w:r w:rsidRPr="00A41DC5">
        <w:rPr>
          <w:rFonts w:ascii="Verdana" w:hAnsi="Verdana"/>
        </w:rPr>
        <w:t>oi padronizado que deverá conter o nome do host associado na descrição da interface.</w:t>
      </w:r>
    </w:p>
    <w:p w14:paraId="0E4BCBB4" w14:textId="77777777" w:rsidR="00A41DC5" w:rsidRPr="00A41DC5" w:rsidRDefault="00A41DC5" w:rsidP="00FF691F">
      <w:pPr>
        <w:pStyle w:val="Recuonormal"/>
        <w:rPr>
          <w:rFonts w:ascii="Verdana" w:hAnsi="Verdana"/>
        </w:rPr>
      </w:pPr>
      <w:r w:rsidRPr="00A41DC5">
        <w:rPr>
          <w:rFonts w:ascii="Verdana" w:hAnsi="Verdana"/>
        </w:rPr>
        <w:t xml:space="preserve">Estas portas podem ou não estar agregadas usando </w:t>
      </w:r>
      <w:proofErr w:type="spellStart"/>
      <w:r w:rsidRPr="00A41DC5">
        <w:rPr>
          <w:rFonts w:ascii="Verdana" w:hAnsi="Verdana"/>
        </w:rPr>
        <w:t>etherchannel</w:t>
      </w:r>
      <w:proofErr w:type="spellEnd"/>
      <w:r w:rsidRPr="00A41DC5">
        <w:rPr>
          <w:rFonts w:ascii="Verdana" w:hAnsi="Verdana"/>
        </w:rPr>
        <w:t xml:space="preserve"> (</w:t>
      </w:r>
      <w:proofErr w:type="spellStart"/>
      <w:r w:rsidRPr="00A41DC5">
        <w:rPr>
          <w:rFonts w:ascii="Verdana" w:hAnsi="Verdana"/>
        </w:rPr>
        <w:t>channel-group</w:t>
      </w:r>
      <w:proofErr w:type="spellEnd"/>
      <w:r w:rsidRPr="00A41DC5">
        <w:rPr>
          <w:rFonts w:ascii="Verdana" w:hAnsi="Verdana"/>
        </w:rPr>
        <w:t xml:space="preserve">) e também podem ser configuradas em modo </w:t>
      </w:r>
      <w:proofErr w:type="spellStart"/>
      <w:r w:rsidRPr="00A41DC5">
        <w:rPr>
          <w:rFonts w:ascii="Verdana" w:hAnsi="Verdana"/>
        </w:rPr>
        <w:t>trunk</w:t>
      </w:r>
      <w:proofErr w:type="spellEnd"/>
      <w:r w:rsidRPr="00A41DC5">
        <w:rPr>
          <w:rFonts w:ascii="Verdana" w:hAnsi="Verdana"/>
        </w:rPr>
        <w:t xml:space="preserve"> caso o host associado deva se conectar a múltiplas </w:t>
      </w:r>
      <w:proofErr w:type="spellStart"/>
      <w:r w:rsidRPr="00A41DC5">
        <w:rPr>
          <w:rFonts w:ascii="Verdana" w:hAnsi="Verdana"/>
        </w:rPr>
        <w:t>vlans</w:t>
      </w:r>
      <w:proofErr w:type="spellEnd"/>
      <w:r w:rsidR="00006F19">
        <w:rPr>
          <w:rFonts w:ascii="Verdana" w:hAnsi="Verdana"/>
        </w:rPr>
        <w:t>,</w:t>
      </w:r>
      <w:r w:rsidRPr="00A41DC5">
        <w:rPr>
          <w:rFonts w:ascii="Verdana" w:hAnsi="Verdana"/>
        </w:rPr>
        <w:t xml:space="preserve"> como ocorrem nos hosts da solução de virtualização.</w:t>
      </w:r>
    </w:p>
    <w:p w14:paraId="0E4BCBB5" w14:textId="77777777" w:rsidR="00A41DC5" w:rsidRPr="00A41DC5" w:rsidRDefault="00A41DC5" w:rsidP="00FF691F">
      <w:pPr>
        <w:pStyle w:val="Recuonormal"/>
        <w:rPr>
          <w:rFonts w:ascii="Verdana" w:hAnsi="Verdana"/>
        </w:rPr>
      </w:pPr>
    </w:p>
    <w:p w14:paraId="0E4BCBB6" w14:textId="77777777" w:rsidR="00A41DC5" w:rsidRPr="00A41DC5" w:rsidRDefault="00A41DC5" w:rsidP="00FF691F">
      <w:pPr>
        <w:pStyle w:val="Recuonormal"/>
        <w:rPr>
          <w:rFonts w:ascii="Verdana" w:hAnsi="Verdana"/>
        </w:rPr>
      </w:pPr>
      <w:r w:rsidRPr="00A41DC5">
        <w:rPr>
          <w:rFonts w:ascii="Verdana" w:hAnsi="Verdana"/>
        </w:rPr>
        <w:t>Estas portas</w:t>
      </w:r>
      <w:r w:rsidR="00006F19">
        <w:rPr>
          <w:rFonts w:ascii="Verdana" w:hAnsi="Verdana"/>
        </w:rPr>
        <w:t xml:space="preserve"> </w:t>
      </w:r>
      <w:r w:rsidR="00006F19" w:rsidRPr="00A41DC5">
        <w:rPr>
          <w:rFonts w:ascii="Verdana" w:hAnsi="Verdana"/>
        </w:rPr>
        <w:t>também</w:t>
      </w:r>
      <w:r w:rsidRPr="00A41DC5">
        <w:rPr>
          <w:rFonts w:ascii="Verdana" w:hAnsi="Verdana"/>
        </w:rPr>
        <w:t xml:space="preserve"> podem </w:t>
      </w:r>
      <w:r w:rsidR="00006F19">
        <w:rPr>
          <w:rFonts w:ascii="Verdana" w:hAnsi="Verdana"/>
        </w:rPr>
        <w:t>estar</w:t>
      </w:r>
      <w:r w:rsidRPr="00A41DC5">
        <w:rPr>
          <w:rFonts w:ascii="Verdana" w:hAnsi="Verdana"/>
        </w:rPr>
        <w:t xml:space="preserve"> presentes em um módulo Nexus 2000 e não</w:t>
      </w:r>
      <w:r w:rsidR="00006F19">
        <w:rPr>
          <w:rFonts w:ascii="Verdana" w:hAnsi="Verdana"/>
        </w:rPr>
        <w:t xml:space="preserve"> </w:t>
      </w:r>
      <w:proofErr w:type="gramStart"/>
      <w:r w:rsidR="00006F19">
        <w:rPr>
          <w:rFonts w:ascii="Verdana" w:hAnsi="Verdana"/>
        </w:rPr>
        <w:t xml:space="preserve">conectadas </w:t>
      </w:r>
      <w:r w:rsidRPr="00A41DC5">
        <w:rPr>
          <w:rFonts w:ascii="Verdana" w:hAnsi="Verdana"/>
        </w:rPr>
        <w:t xml:space="preserve"> diretamente</w:t>
      </w:r>
      <w:proofErr w:type="gramEnd"/>
      <w:r w:rsidRPr="00A41DC5">
        <w:rPr>
          <w:rFonts w:ascii="Verdana" w:hAnsi="Verdana"/>
        </w:rPr>
        <w:t xml:space="preserve"> ao Core, desta forma a diferença </w:t>
      </w:r>
      <w:r w:rsidR="00006F19">
        <w:rPr>
          <w:rFonts w:ascii="Verdana" w:hAnsi="Verdana"/>
        </w:rPr>
        <w:t>será</w:t>
      </w:r>
      <w:r w:rsidRPr="00A41DC5">
        <w:rPr>
          <w:rFonts w:ascii="Verdana" w:hAnsi="Verdana"/>
        </w:rPr>
        <w:t xml:space="preserve"> apenas </w:t>
      </w:r>
      <w:r w:rsidR="00006F19">
        <w:rPr>
          <w:rFonts w:ascii="Verdana" w:hAnsi="Verdana"/>
        </w:rPr>
        <w:t>n</w:t>
      </w:r>
      <w:r w:rsidRPr="00A41DC5">
        <w:rPr>
          <w:rFonts w:ascii="Verdana" w:hAnsi="Verdana"/>
        </w:rPr>
        <w:t>a identific</w:t>
      </w:r>
      <w:r w:rsidR="00006F19">
        <w:rPr>
          <w:rFonts w:ascii="Verdana" w:hAnsi="Verdana"/>
        </w:rPr>
        <w:t>ação da porta precedida</w:t>
      </w:r>
      <w:r w:rsidRPr="00A41DC5">
        <w:rPr>
          <w:rFonts w:ascii="Verdana" w:hAnsi="Verdana"/>
        </w:rPr>
        <w:t xml:space="preserve"> pelo identificador da interface FEX.</w:t>
      </w:r>
    </w:p>
    <w:p w14:paraId="0E4BCBB7" w14:textId="77777777" w:rsidR="00A41DC5" w:rsidRPr="00A41DC5" w:rsidRDefault="00A41DC5" w:rsidP="00FF691F">
      <w:pPr>
        <w:pStyle w:val="Recuonormal"/>
        <w:rPr>
          <w:rFonts w:ascii="Verdana" w:hAnsi="Verdana"/>
        </w:rPr>
      </w:pPr>
    </w:p>
    <w:p w14:paraId="0E4BCBB8" w14:textId="77777777" w:rsidR="00FF691F" w:rsidRPr="00A41DC5" w:rsidRDefault="007A37E2" w:rsidP="00FF691F">
      <w:pPr>
        <w:pStyle w:val="Recuonormal"/>
        <w:rPr>
          <w:rFonts w:ascii="Verdana" w:hAnsi="Verdana"/>
        </w:rPr>
      </w:pPr>
      <w:r w:rsidRPr="00A41DC5">
        <w:rPr>
          <w:rFonts w:ascii="Verdana" w:hAnsi="Verdana"/>
        </w:rPr>
        <w:t xml:space="preserve">Segue abaixo um exemplo de como foi configurado </w:t>
      </w:r>
      <w:r w:rsidR="00052775" w:rsidRPr="00A41DC5">
        <w:rPr>
          <w:rFonts w:ascii="Verdana" w:hAnsi="Verdana"/>
        </w:rPr>
        <w:t>uma interface</w:t>
      </w:r>
      <w:r w:rsidR="007658EA" w:rsidRPr="00A41DC5">
        <w:rPr>
          <w:rFonts w:ascii="Verdana" w:hAnsi="Verdana"/>
        </w:rPr>
        <w:t xml:space="preserve"> de acesso </w:t>
      </w:r>
      <w:r w:rsidR="00A41DC5" w:rsidRPr="00A41DC5">
        <w:rPr>
          <w:rFonts w:ascii="Verdana" w:hAnsi="Verdana"/>
        </w:rPr>
        <w:t>em um módulo estendido.</w:t>
      </w:r>
    </w:p>
    <w:p w14:paraId="0E4BCBB9" w14:textId="77777777" w:rsidR="00080CB7" w:rsidRPr="00A41DC5" w:rsidRDefault="00080CB7" w:rsidP="009F2F0A">
      <w:pPr>
        <w:pStyle w:val="Recuonormal"/>
        <w:jc w:val="both"/>
        <w:rPr>
          <w:rFonts w:ascii="Verdana" w:hAnsi="Verdana"/>
        </w:rPr>
      </w:pPr>
    </w:p>
    <w:p w14:paraId="0E4BCBBA" w14:textId="77777777" w:rsidR="00A41DC5" w:rsidRPr="00A41DC5" w:rsidRDefault="00A41DC5" w:rsidP="00A41DC5">
      <w:pPr>
        <w:pStyle w:val="Recuonormal"/>
        <w:rPr>
          <w:rFonts w:ascii="Verdana" w:hAnsi="Verdana"/>
          <w:b/>
          <w:i/>
          <w:lang w:val="en-US"/>
        </w:rPr>
      </w:pPr>
      <w:r w:rsidRPr="00A41DC5">
        <w:rPr>
          <w:rFonts w:ascii="Verdana" w:hAnsi="Verdana"/>
          <w:b/>
          <w:i/>
          <w:lang w:val="en-US"/>
        </w:rPr>
        <w:t>interface Ethernet101/1/1</w:t>
      </w:r>
    </w:p>
    <w:p w14:paraId="0E4BCBBB" w14:textId="77777777" w:rsidR="00A41DC5" w:rsidRPr="00A41DC5" w:rsidRDefault="00A41DC5" w:rsidP="00A41DC5">
      <w:pPr>
        <w:pStyle w:val="Recuonormal"/>
        <w:rPr>
          <w:rFonts w:ascii="Verdana" w:hAnsi="Verdana"/>
          <w:i/>
          <w:lang w:val="en-US"/>
        </w:rPr>
      </w:pPr>
      <w:r w:rsidRPr="00A41DC5">
        <w:rPr>
          <w:rFonts w:ascii="Verdana" w:hAnsi="Verdana"/>
          <w:i/>
          <w:lang w:val="en-US"/>
        </w:rPr>
        <w:t xml:space="preserve">  description PREVI34</w:t>
      </w:r>
    </w:p>
    <w:p w14:paraId="0E4BCBBC" w14:textId="77777777" w:rsidR="00A41DC5" w:rsidRPr="00A41DC5" w:rsidRDefault="00A41DC5" w:rsidP="00A41DC5">
      <w:pPr>
        <w:pStyle w:val="Recuonormal"/>
        <w:rPr>
          <w:rFonts w:ascii="Verdana" w:hAnsi="Verdana"/>
          <w:i/>
          <w:lang w:val="en-US"/>
        </w:rPr>
      </w:pPr>
      <w:r w:rsidRPr="00A41DC5">
        <w:rPr>
          <w:rFonts w:ascii="Verdana" w:hAnsi="Verdana"/>
          <w:i/>
          <w:lang w:val="en-US"/>
        </w:rPr>
        <w:t xml:space="preserve">  switchport</w:t>
      </w:r>
    </w:p>
    <w:p w14:paraId="0E4BCBBD" w14:textId="77777777" w:rsidR="00A41DC5" w:rsidRPr="00A41DC5" w:rsidRDefault="00A41DC5" w:rsidP="00A41DC5">
      <w:pPr>
        <w:pStyle w:val="Recuonormal"/>
        <w:rPr>
          <w:rFonts w:ascii="Verdana" w:hAnsi="Verdana"/>
          <w:i/>
          <w:lang w:val="en-US"/>
        </w:rPr>
      </w:pPr>
      <w:r w:rsidRPr="00A41DC5">
        <w:rPr>
          <w:rFonts w:ascii="Verdana" w:hAnsi="Verdana"/>
          <w:i/>
          <w:lang w:val="en-US"/>
        </w:rPr>
        <w:t xml:space="preserve">  switchport access </w:t>
      </w:r>
      <w:proofErr w:type="spellStart"/>
      <w:r w:rsidRPr="00A41DC5">
        <w:rPr>
          <w:rFonts w:ascii="Verdana" w:hAnsi="Verdana"/>
          <w:i/>
          <w:lang w:val="en-US"/>
        </w:rPr>
        <w:t>vlan</w:t>
      </w:r>
      <w:proofErr w:type="spellEnd"/>
      <w:r w:rsidRPr="00A41DC5">
        <w:rPr>
          <w:rFonts w:ascii="Verdana" w:hAnsi="Verdana"/>
          <w:i/>
          <w:lang w:val="en-US"/>
        </w:rPr>
        <w:t xml:space="preserve"> 150</w:t>
      </w:r>
    </w:p>
    <w:p w14:paraId="0E4BCBBE" w14:textId="77777777" w:rsidR="00A41DC5" w:rsidRPr="00A41DC5" w:rsidRDefault="00A41DC5" w:rsidP="00A41DC5">
      <w:pPr>
        <w:pStyle w:val="Recuonormal"/>
        <w:rPr>
          <w:rFonts w:ascii="Verdana" w:hAnsi="Verdana"/>
          <w:i/>
          <w:lang w:val="en-US"/>
        </w:rPr>
      </w:pPr>
      <w:r w:rsidRPr="00A41DC5">
        <w:rPr>
          <w:rFonts w:ascii="Verdana" w:hAnsi="Verdana"/>
          <w:i/>
          <w:lang w:val="en-US"/>
        </w:rPr>
        <w:t xml:space="preserve">  spanning-tree port type edge</w:t>
      </w:r>
    </w:p>
    <w:p w14:paraId="0E4BCBBF" w14:textId="77777777" w:rsidR="00A41DC5" w:rsidRPr="00A41DC5" w:rsidRDefault="00A41DC5" w:rsidP="00A41DC5">
      <w:pPr>
        <w:pStyle w:val="Recuonormal"/>
        <w:rPr>
          <w:rFonts w:ascii="Verdana" w:hAnsi="Verdana"/>
          <w:i/>
          <w:lang w:val="en-US"/>
        </w:rPr>
      </w:pPr>
      <w:r w:rsidRPr="00A41DC5">
        <w:rPr>
          <w:rFonts w:ascii="Verdana" w:hAnsi="Verdana"/>
          <w:i/>
          <w:lang w:val="en-US"/>
        </w:rPr>
        <w:t xml:space="preserve">  channel-group 34</w:t>
      </w:r>
    </w:p>
    <w:p w14:paraId="0E4BCBC0" w14:textId="77777777" w:rsidR="00D10770" w:rsidRPr="00A41DC5" w:rsidRDefault="00A41DC5" w:rsidP="00A41DC5">
      <w:pPr>
        <w:pStyle w:val="Recuonormal"/>
        <w:rPr>
          <w:rFonts w:ascii="Verdana" w:hAnsi="Verdana"/>
          <w:i/>
        </w:rPr>
      </w:pPr>
      <w:r w:rsidRPr="00A41DC5">
        <w:rPr>
          <w:rFonts w:ascii="Verdana" w:hAnsi="Verdana"/>
          <w:i/>
          <w:lang w:val="en-US"/>
        </w:rPr>
        <w:t xml:space="preserve">  </w:t>
      </w:r>
      <w:r w:rsidRPr="00A41DC5">
        <w:rPr>
          <w:rFonts w:ascii="Verdana" w:hAnsi="Verdana"/>
          <w:i/>
        </w:rPr>
        <w:t>no shutdown</w:t>
      </w:r>
    </w:p>
    <w:p w14:paraId="0E4BCBC1" w14:textId="77777777" w:rsidR="00F34C47" w:rsidRPr="009A202E" w:rsidRDefault="00F34C47" w:rsidP="00C66F63">
      <w:pPr>
        <w:pStyle w:val="Recuonormal"/>
        <w:rPr>
          <w:rFonts w:ascii="Verdana" w:hAnsi="Verdana"/>
        </w:rPr>
      </w:pPr>
    </w:p>
    <w:p w14:paraId="0E4BCBC2" w14:textId="77777777" w:rsidR="00F34C47" w:rsidRPr="009A202E" w:rsidRDefault="00F34C47" w:rsidP="00C66F63">
      <w:pPr>
        <w:pStyle w:val="Recuonormal"/>
        <w:rPr>
          <w:rFonts w:ascii="Verdana" w:hAnsi="Verdana"/>
        </w:rPr>
      </w:pPr>
    </w:p>
    <w:p w14:paraId="0E4BCBC3" w14:textId="77777777" w:rsidR="00F34C47" w:rsidRPr="009A202E" w:rsidRDefault="00F34C47" w:rsidP="00C66F63">
      <w:pPr>
        <w:pStyle w:val="Recuonormal"/>
        <w:rPr>
          <w:rFonts w:ascii="Verdana" w:hAnsi="Verdana"/>
        </w:rPr>
      </w:pPr>
    </w:p>
    <w:p w14:paraId="0E4BCBC4" w14:textId="77777777" w:rsidR="00F34C47" w:rsidRPr="009A202E" w:rsidRDefault="00F34C47" w:rsidP="00C66F63">
      <w:pPr>
        <w:pStyle w:val="Recuonormal"/>
        <w:rPr>
          <w:rFonts w:ascii="Verdana" w:hAnsi="Verdana"/>
        </w:rPr>
      </w:pPr>
    </w:p>
    <w:p w14:paraId="0E4BCBC5" w14:textId="77777777" w:rsidR="00F34C47" w:rsidRPr="009A202E" w:rsidRDefault="00F34C47" w:rsidP="00C66F63">
      <w:pPr>
        <w:pStyle w:val="Recuonormal"/>
        <w:rPr>
          <w:rFonts w:ascii="Verdana" w:hAnsi="Verdana"/>
        </w:rPr>
      </w:pPr>
    </w:p>
    <w:p w14:paraId="0E4BCBC6" w14:textId="77777777" w:rsidR="00F34C47" w:rsidRPr="009A202E" w:rsidRDefault="00F34C47" w:rsidP="00C66F63">
      <w:pPr>
        <w:pStyle w:val="Recuonormal"/>
        <w:rPr>
          <w:rFonts w:ascii="Verdana" w:hAnsi="Verdana"/>
        </w:rPr>
      </w:pPr>
    </w:p>
    <w:p w14:paraId="0E4BCBC7" w14:textId="77777777" w:rsidR="00F34C47" w:rsidRPr="009A202E" w:rsidRDefault="00F34C47" w:rsidP="00C66F63">
      <w:pPr>
        <w:pStyle w:val="Recuonormal"/>
        <w:rPr>
          <w:rFonts w:ascii="Verdana" w:hAnsi="Verdana"/>
        </w:rPr>
      </w:pPr>
    </w:p>
    <w:p w14:paraId="0E4BCBC8" w14:textId="77777777" w:rsidR="00F34C47" w:rsidRPr="009A202E" w:rsidRDefault="00F34C47" w:rsidP="00C66F63">
      <w:pPr>
        <w:pStyle w:val="Recuonormal"/>
        <w:rPr>
          <w:rFonts w:ascii="Verdana" w:hAnsi="Verdana"/>
        </w:rPr>
      </w:pPr>
    </w:p>
    <w:p w14:paraId="0E4BCBC9" w14:textId="77777777" w:rsidR="00F34C47" w:rsidRPr="009A202E" w:rsidRDefault="00F34C47" w:rsidP="00C66F63">
      <w:pPr>
        <w:pStyle w:val="Recuonormal"/>
        <w:rPr>
          <w:rFonts w:ascii="Verdana" w:hAnsi="Verdana"/>
        </w:rPr>
      </w:pPr>
    </w:p>
    <w:p w14:paraId="0E4BCBCA" w14:textId="77777777" w:rsidR="00F34C47" w:rsidRPr="009A202E" w:rsidRDefault="00F34C47" w:rsidP="00C66F63">
      <w:pPr>
        <w:pStyle w:val="Recuonormal"/>
        <w:rPr>
          <w:rFonts w:ascii="Verdana" w:hAnsi="Verdana"/>
        </w:rPr>
      </w:pPr>
    </w:p>
    <w:p w14:paraId="0E4BCBCB" w14:textId="77777777" w:rsidR="00F34C47" w:rsidRPr="009A202E" w:rsidRDefault="00F34C47" w:rsidP="00C66F63">
      <w:pPr>
        <w:pStyle w:val="Recuonormal"/>
        <w:rPr>
          <w:rFonts w:ascii="Verdana" w:hAnsi="Verdana"/>
        </w:rPr>
      </w:pPr>
    </w:p>
    <w:p w14:paraId="0E4BCBCC" w14:textId="77777777" w:rsidR="00F34C47" w:rsidRPr="009A202E" w:rsidRDefault="00F34C47" w:rsidP="00C66F63">
      <w:pPr>
        <w:pStyle w:val="Recuonormal"/>
        <w:rPr>
          <w:rFonts w:ascii="Verdana" w:hAnsi="Verdana"/>
        </w:rPr>
      </w:pPr>
    </w:p>
    <w:p w14:paraId="0E4BCBCD" w14:textId="77777777" w:rsidR="00F34C47" w:rsidRPr="009A202E" w:rsidRDefault="00F34C47" w:rsidP="00C66F63">
      <w:pPr>
        <w:pStyle w:val="Recuonormal"/>
        <w:rPr>
          <w:rFonts w:ascii="Verdana" w:hAnsi="Verdana"/>
        </w:rPr>
      </w:pPr>
    </w:p>
    <w:p w14:paraId="0E4BCBCE" w14:textId="77777777" w:rsidR="00F34C47" w:rsidRPr="009A202E" w:rsidRDefault="00F34C47" w:rsidP="00C66F63">
      <w:pPr>
        <w:pStyle w:val="Recuonormal"/>
        <w:rPr>
          <w:rFonts w:ascii="Verdana" w:hAnsi="Verdana"/>
        </w:rPr>
      </w:pPr>
    </w:p>
    <w:p w14:paraId="0E4BCBCF" w14:textId="77777777" w:rsidR="00F34C47" w:rsidRDefault="00F34C47" w:rsidP="00C66F63">
      <w:pPr>
        <w:pStyle w:val="Recuonormal"/>
        <w:rPr>
          <w:rFonts w:ascii="Verdana" w:hAnsi="Verdana"/>
        </w:rPr>
      </w:pPr>
    </w:p>
    <w:p w14:paraId="0E4BCBD0" w14:textId="77777777" w:rsidR="001B3C19" w:rsidRDefault="001B3C19" w:rsidP="00C66F63">
      <w:pPr>
        <w:pStyle w:val="Recuonormal"/>
        <w:rPr>
          <w:rFonts w:ascii="Verdana" w:hAnsi="Verdana"/>
        </w:rPr>
      </w:pPr>
    </w:p>
    <w:p w14:paraId="0E4BCBD1" w14:textId="77777777" w:rsidR="001B3C19" w:rsidRDefault="001B3C19" w:rsidP="00C66F63">
      <w:pPr>
        <w:pStyle w:val="Recuonormal"/>
        <w:rPr>
          <w:rFonts w:ascii="Verdana" w:hAnsi="Verdana"/>
        </w:rPr>
      </w:pPr>
    </w:p>
    <w:p w14:paraId="0E4BCBD2" w14:textId="77777777" w:rsidR="001B3C19" w:rsidRDefault="001B3C19" w:rsidP="001B3C19">
      <w:pPr>
        <w:pStyle w:val="Corpodetexto"/>
        <w:jc w:val="left"/>
        <w:rPr>
          <w:lang w:val="pt-BR"/>
        </w:rPr>
      </w:pPr>
    </w:p>
    <w:p w14:paraId="0E4BCBD3" w14:textId="77777777" w:rsidR="00080CB7" w:rsidRPr="009A202E" w:rsidRDefault="009362AD" w:rsidP="00EE5303">
      <w:pPr>
        <w:pStyle w:val="Ttulo1"/>
      </w:pPr>
      <w:bookmarkStart w:id="41" w:name="_Toc363638622"/>
      <w:r>
        <w:lastRenderedPageBreak/>
        <w:t>Mapeamento de portas do switches.</w:t>
      </w:r>
      <w:bookmarkEnd w:id="41"/>
    </w:p>
    <w:p w14:paraId="0E4BCBD4" w14:textId="77777777" w:rsidR="0035611C" w:rsidRPr="009A202E" w:rsidRDefault="0035611C" w:rsidP="0035611C">
      <w:pPr>
        <w:pStyle w:val="Recuonormal"/>
        <w:rPr>
          <w:rFonts w:ascii="Verdana" w:hAnsi="Verdana"/>
        </w:rPr>
      </w:pPr>
    </w:p>
    <w:p w14:paraId="0E4BCBD5" w14:textId="77777777" w:rsidR="00EE5303" w:rsidRDefault="00A41DC5" w:rsidP="00EE5303">
      <w:pPr>
        <w:pStyle w:val="Recuonormal"/>
        <w:rPr>
          <w:rFonts w:ascii="Verdana" w:hAnsi="Verdana"/>
        </w:rPr>
      </w:pPr>
      <w:r w:rsidRPr="00437928">
        <w:rPr>
          <w:rFonts w:ascii="Verdana" w:hAnsi="Verdana"/>
        </w:rPr>
        <w:t>Durante o processo de migração dos se</w:t>
      </w:r>
      <w:r w:rsidR="00F6532F">
        <w:rPr>
          <w:rFonts w:ascii="Verdana" w:hAnsi="Verdana"/>
        </w:rPr>
        <w:t>rvidores para os novos switches</w:t>
      </w:r>
      <w:r w:rsidRPr="00437928">
        <w:rPr>
          <w:rFonts w:ascii="Verdana" w:hAnsi="Verdana"/>
        </w:rPr>
        <w:t xml:space="preserve"> foi feito um levantamento detalhado de cada interface e utilizadas </w:t>
      </w:r>
      <w:r w:rsidR="00F6532F">
        <w:rPr>
          <w:rFonts w:ascii="Verdana" w:hAnsi="Verdana"/>
        </w:rPr>
        <w:t xml:space="preserve">planilhas de controle. </w:t>
      </w:r>
      <w:r w:rsidRPr="00437928">
        <w:rPr>
          <w:rFonts w:ascii="Verdana" w:hAnsi="Verdana"/>
        </w:rPr>
        <w:t xml:space="preserve"> </w:t>
      </w:r>
      <w:r w:rsidR="00F6532F">
        <w:rPr>
          <w:rFonts w:ascii="Verdana" w:hAnsi="Verdana"/>
        </w:rPr>
        <w:t>A</w:t>
      </w:r>
      <w:r w:rsidRPr="00437928">
        <w:rPr>
          <w:rFonts w:ascii="Verdana" w:hAnsi="Verdana"/>
        </w:rPr>
        <w:t>baixo segue o mapeamento das portas em quest</w:t>
      </w:r>
      <w:r w:rsidR="00437928">
        <w:rPr>
          <w:rFonts w:ascii="Verdana" w:hAnsi="Verdana"/>
        </w:rPr>
        <w:t>ão.</w:t>
      </w:r>
    </w:p>
    <w:p w14:paraId="0E4BCBD6" w14:textId="77777777" w:rsidR="00437928" w:rsidRDefault="00437928" w:rsidP="00EE5303">
      <w:pPr>
        <w:pStyle w:val="Recuonormal"/>
        <w:rPr>
          <w:rFonts w:ascii="Verdana" w:hAnsi="Verdana"/>
        </w:rPr>
      </w:pPr>
    </w:p>
    <w:p w14:paraId="0E4BCBD7" w14:textId="77777777" w:rsidR="00437928" w:rsidRPr="00437928" w:rsidRDefault="00437928" w:rsidP="00EE5303">
      <w:pPr>
        <w:pStyle w:val="Recuonormal"/>
        <w:rPr>
          <w:rFonts w:ascii="Verdana" w:hAnsi="Verdana"/>
        </w:rPr>
      </w:pPr>
      <w:r>
        <w:rPr>
          <w:rFonts w:ascii="Verdana" w:hAnsi="Verdana"/>
        </w:rPr>
        <w:t xml:space="preserve">Equipamentos ligados </w:t>
      </w:r>
      <w:proofErr w:type="gramStart"/>
      <w:r>
        <w:rPr>
          <w:rFonts w:ascii="Verdana" w:hAnsi="Verdana"/>
        </w:rPr>
        <w:t>ao switches</w:t>
      </w:r>
      <w:proofErr w:type="gramEnd"/>
      <w:r>
        <w:rPr>
          <w:rFonts w:ascii="Verdana" w:hAnsi="Verdana"/>
        </w:rPr>
        <w:t xml:space="preserve"> Nexus 2000 posicionados no Rack 10:</w:t>
      </w:r>
    </w:p>
    <w:p w14:paraId="0E4BCBD8" w14:textId="77777777" w:rsidR="00A41DC5" w:rsidRDefault="00A41DC5" w:rsidP="00EE5303">
      <w:pPr>
        <w:pStyle w:val="Recuonormal"/>
        <w:rPr>
          <w:rFonts w:ascii="Verdana" w:hAnsi="Verdana"/>
          <w:color w:val="FF0000"/>
        </w:rPr>
      </w:pPr>
    </w:p>
    <w:p w14:paraId="0E4BCBD9" w14:textId="77777777" w:rsidR="00A41DC5" w:rsidRPr="009362AD" w:rsidRDefault="00A41DC5" w:rsidP="00EE5303">
      <w:pPr>
        <w:pStyle w:val="Recuonormal"/>
        <w:rPr>
          <w:rFonts w:ascii="Verdana" w:hAnsi="Verdana"/>
          <w:color w:val="FF0000"/>
        </w:rPr>
      </w:pPr>
      <w:r w:rsidRPr="00A41DC5">
        <w:rPr>
          <w:noProof/>
        </w:rPr>
        <w:drawing>
          <wp:inline distT="0" distB="0" distL="0" distR="0" wp14:anchorId="0E4BD4BC" wp14:editId="0E4BD4BD">
            <wp:extent cx="6480175" cy="2812484"/>
            <wp:effectExtent l="0" t="0" r="0" b="698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2812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4BCBDA" w14:textId="77777777" w:rsidR="00EE5303" w:rsidRDefault="00EE5303" w:rsidP="00EE5303">
      <w:pPr>
        <w:pStyle w:val="Recuonormal"/>
        <w:rPr>
          <w:rFonts w:ascii="Verdana" w:hAnsi="Verdana"/>
        </w:rPr>
      </w:pPr>
    </w:p>
    <w:p w14:paraId="0E4BCBDB" w14:textId="77777777" w:rsidR="00437928" w:rsidRDefault="00437928" w:rsidP="00EE5303">
      <w:pPr>
        <w:pStyle w:val="Recuonormal"/>
        <w:rPr>
          <w:rFonts w:ascii="Verdana" w:hAnsi="Verdana"/>
        </w:rPr>
      </w:pPr>
    </w:p>
    <w:p w14:paraId="0E4BCBDC" w14:textId="77777777" w:rsidR="00437928" w:rsidRDefault="00437928" w:rsidP="00EE5303">
      <w:pPr>
        <w:pStyle w:val="Recuonormal"/>
        <w:rPr>
          <w:rFonts w:ascii="Verdana" w:hAnsi="Verdana"/>
        </w:rPr>
      </w:pPr>
    </w:p>
    <w:p w14:paraId="0E4BCBDD" w14:textId="77777777" w:rsidR="00437928" w:rsidRDefault="00437928" w:rsidP="00EE5303">
      <w:pPr>
        <w:pStyle w:val="Recuonormal"/>
        <w:rPr>
          <w:rFonts w:ascii="Verdana" w:hAnsi="Verdana"/>
        </w:rPr>
      </w:pPr>
    </w:p>
    <w:p w14:paraId="0E4BCBDE" w14:textId="77777777" w:rsidR="00437928" w:rsidRDefault="00437928" w:rsidP="00EE5303">
      <w:pPr>
        <w:pStyle w:val="Recuonormal"/>
        <w:rPr>
          <w:rFonts w:ascii="Verdana" w:hAnsi="Verdana"/>
        </w:rPr>
      </w:pPr>
    </w:p>
    <w:p w14:paraId="0E4BCBDF" w14:textId="77777777" w:rsidR="00437928" w:rsidRDefault="00437928" w:rsidP="00EE5303">
      <w:pPr>
        <w:pStyle w:val="Recuonormal"/>
        <w:rPr>
          <w:rFonts w:ascii="Verdana" w:hAnsi="Verdana"/>
        </w:rPr>
      </w:pPr>
    </w:p>
    <w:p w14:paraId="0E4BCBE0" w14:textId="77777777" w:rsidR="00437928" w:rsidRDefault="00437928" w:rsidP="00EE5303">
      <w:pPr>
        <w:pStyle w:val="Recuonormal"/>
        <w:rPr>
          <w:rFonts w:ascii="Verdana" w:hAnsi="Verdana"/>
        </w:rPr>
      </w:pPr>
    </w:p>
    <w:p w14:paraId="0E4BCBE1" w14:textId="77777777" w:rsidR="00437928" w:rsidRDefault="00437928" w:rsidP="00EE5303">
      <w:pPr>
        <w:pStyle w:val="Recuonormal"/>
        <w:rPr>
          <w:rFonts w:ascii="Verdana" w:hAnsi="Verdana"/>
        </w:rPr>
      </w:pPr>
    </w:p>
    <w:p w14:paraId="0E4BCBE2" w14:textId="77777777" w:rsidR="00437928" w:rsidRDefault="00437928" w:rsidP="00EE5303">
      <w:pPr>
        <w:pStyle w:val="Recuonormal"/>
        <w:rPr>
          <w:rFonts w:ascii="Verdana" w:hAnsi="Verdana"/>
        </w:rPr>
      </w:pPr>
    </w:p>
    <w:p w14:paraId="0E4BCBE3" w14:textId="77777777" w:rsidR="00437928" w:rsidRDefault="00437928" w:rsidP="00437928">
      <w:pPr>
        <w:pStyle w:val="Recuonormal"/>
        <w:rPr>
          <w:rFonts w:ascii="Verdana" w:hAnsi="Verdana"/>
        </w:rPr>
      </w:pPr>
    </w:p>
    <w:p w14:paraId="0E4BCBE4" w14:textId="77777777" w:rsidR="00437928" w:rsidRDefault="00437928">
      <w:pPr>
        <w:rPr>
          <w:rFonts w:ascii="Verdana" w:hAnsi="Verdana"/>
          <w:sz w:val="20"/>
          <w:szCs w:val="20"/>
        </w:rPr>
      </w:pPr>
      <w:r>
        <w:rPr>
          <w:rFonts w:ascii="Verdana" w:hAnsi="Verdana"/>
        </w:rPr>
        <w:br w:type="page"/>
      </w:r>
    </w:p>
    <w:p w14:paraId="0E4BCBE5" w14:textId="77777777" w:rsidR="00437928" w:rsidRPr="00437928" w:rsidRDefault="00437928" w:rsidP="00437928">
      <w:pPr>
        <w:pStyle w:val="Recuonormal"/>
        <w:rPr>
          <w:rFonts w:ascii="Verdana" w:hAnsi="Verdana"/>
        </w:rPr>
      </w:pPr>
      <w:r>
        <w:rPr>
          <w:rFonts w:ascii="Verdana" w:hAnsi="Verdana"/>
        </w:rPr>
        <w:lastRenderedPageBreak/>
        <w:t xml:space="preserve">Equipamentos ligados </w:t>
      </w:r>
      <w:proofErr w:type="gramStart"/>
      <w:r>
        <w:rPr>
          <w:rFonts w:ascii="Verdana" w:hAnsi="Verdana"/>
        </w:rPr>
        <w:t>ao switches</w:t>
      </w:r>
      <w:proofErr w:type="gramEnd"/>
      <w:r>
        <w:rPr>
          <w:rFonts w:ascii="Verdana" w:hAnsi="Verdana"/>
        </w:rPr>
        <w:t xml:space="preserve"> Nexus 2000 posicionados no Rack 1:</w:t>
      </w:r>
    </w:p>
    <w:p w14:paraId="0E4BCBE6" w14:textId="77777777" w:rsidR="00437928" w:rsidRDefault="00437928" w:rsidP="00437928">
      <w:pPr>
        <w:pStyle w:val="Recuonormal"/>
        <w:rPr>
          <w:rFonts w:ascii="Verdana" w:hAnsi="Verdana"/>
          <w:color w:val="FF0000"/>
        </w:rPr>
      </w:pPr>
    </w:p>
    <w:p w14:paraId="0E4BCBE7" w14:textId="77777777" w:rsidR="00437928" w:rsidRDefault="00437928" w:rsidP="00EE5303">
      <w:pPr>
        <w:pStyle w:val="Recuonormal"/>
        <w:rPr>
          <w:rFonts w:ascii="Verdana" w:hAnsi="Verdana"/>
        </w:rPr>
      </w:pPr>
    </w:p>
    <w:p w14:paraId="0E4BCBE8" w14:textId="77777777" w:rsidR="00437928" w:rsidRDefault="00437928" w:rsidP="00EE5303">
      <w:pPr>
        <w:pStyle w:val="Recuonormal"/>
        <w:rPr>
          <w:rFonts w:ascii="Verdana" w:hAnsi="Verdana"/>
        </w:rPr>
      </w:pPr>
      <w:r w:rsidRPr="00437928">
        <w:rPr>
          <w:noProof/>
        </w:rPr>
        <w:drawing>
          <wp:inline distT="0" distB="0" distL="0" distR="0" wp14:anchorId="0E4BD4BE" wp14:editId="0E4BD4BF">
            <wp:extent cx="6480175" cy="6076375"/>
            <wp:effectExtent l="0" t="0" r="0" b="63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60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4BCBE9" w14:textId="77777777" w:rsidR="00437928" w:rsidRDefault="00437928" w:rsidP="00EE5303">
      <w:pPr>
        <w:pStyle w:val="Recuonormal"/>
        <w:rPr>
          <w:rFonts w:ascii="Verdana" w:hAnsi="Verdana"/>
        </w:rPr>
      </w:pPr>
    </w:p>
    <w:p w14:paraId="0E4BCBEA" w14:textId="77777777" w:rsidR="00437928" w:rsidRDefault="00437928" w:rsidP="00EE5303">
      <w:pPr>
        <w:pStyle w:val="Recuonormal"/>
        <w:rPr>
          <w:rFonts w:ascii="Verdana" w:hAnsi="Verdana"/>
        </w:rPr>
      </w:pPr>
    </w:p>
    <w:p w14:paraId="0E4BCBEB" w14:textId="77777777" w:rsidR="00437928" w:rsidRDefault="00437928">
      <w:pPr>
        <w:rPr>
          <w:rFonts w:ascii="Verdana" w:hAnsi="Verdana"/>
          <w:sz w:val="20"/>
          <w:szCs w:val="20"/>
        </w:rPr>
      </w:pPr>
      <w:r>
        <w:rPr>
          <w:rFonts w:ascii="Verdana" w:hAnsi="Verdana"/>
        </w:rPr>
        <w:br w:type="page"/>
      </w:r>
    </w:p>
    <w:p w14:paraId="0E4BCBEC" w14:textId="77777777" w:rsidR="00437928" w:rsidRDefault="00437928" w:rsidP="00EE5303">
      <w:pPr>
        <w:pStyle w:val="Recuonormal"/>
        <w:rPr>
          <w:rFonts w:ascii="Verdana" w:hAnsi="Verdana"/>
        </w:rPr>
      </w:pPr>
      <w:r>
        <w:rPr>
          <w:rFonts w:ascii="Verdana" w:hAnsi="Verdana"/>
        </w:rPr>
        <w:lastRenderedPageBreak/>
        <w:t xml:space="preserve">Equipamentos ligados </w:t>
      </w:r>
      <w:proofErr w:type="gramStart"/>
      <w:r>
        <w:rPr>
          <w:rFonts w:ascii="Verdana" w:hAnsi="Verdana"/>
        </w:rPr>
        <w:t>ao switches</w:t>
      </w:r>
      <w:proofErr w:type="gramEnd"/>
      <w:r>
        <w:rPr>
          <w:rFonts w:ascii="Verdana" w:hAnsi="Verdana"/>
        </w:rPr>
        <w:t xml:space="preserve"> Nexus 2000 posicionados no Rack 9:</w:t>
      </w:r>
    </w:p>
    <w:p w14:paraId="0E4BCBED" w14:textId="77777777" w:rsidR="00437928" w:rsidRDefault="00437928" w:rsidP="00EE5303">
      <w:pPr>
        <w:pStyle w:val="Recuonormal"/>
        <w:rPr>
          <w:rFonts w:ascii="Verdana" w:hAnsi="Verdana"/>
        </w:rPr>
      </w:pPr>
    </w:p>
    <w:p w14:paraId="0E4BCBEE" w14:textId="77777777" w:rsidR="00437928" w:rsidRDefault="00437928" w:rsidP="00EE5303">
      <w:pPr>
        <w:pStyle w:val="Recuonormal"/>
        <w:rPr>
          <w:rFonts w:ascii="Verdana" w:hAnsi="Verdana"/>
        </w:rPr>
      </w:pPr>
      <w:r w:rsidRPr="00437928">
        <w:rPr>
          <w:noProof/>
        </w:rPr>
        <w:drawing>
          <wp:inline distT="0" distB="0" distL="0" distR="0" wp14:anchorId="0E4BD4C0" wp14:editId="0E4BD4C1">
            <wp:extent cx="6480175" cy="5703662"/>
            <wp:effectExtent l="0" t="0" r="0" b="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5703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4BCBEF" w14:textId="77777777" w:rsidR="009362AD" w:rsidRPr="009A202E" w:rsidRDefault="00411A9B" w:rsidP="009362AD">
      <w:pPr>
        <w:pStyle w:val="Ttulo1"/>
      </w:pPr>
      <w:bookmarkStart w:id="42" w:name="_Toc363638623"/>
      <w:r>
        <w:lastRenderedPageBreak/>
        <w:t>Gerenciamento</w:t>
      </w:r>
      <w:bookmarkEnd w:id="42"/>
    </w:p>
    <w:p w14:paraId="0E4BCBF0" w14:textId="77777777" w:rsidR="00411A9B" w:rsidRPr="009A202E" w:rsidRDefault="00411A9B" w:rsidP="00411A9B">
      <w:pPr>
        <w:pStyle w:val="Ttulo2"/>
      </w:pPr>
      <w:bookmarkStart w:id="43" w:name="_Toc363638624"/>
      <w:r>
        <w:t>SSH</w:t>
      </w:r>
      <w:bookmarkEnd w:id="43"/>
    </w:p>
    <w:p w14:paraId="0E4BCBF1" w14:textId="77777777" w:rsidR="00411A9B" w:rsidRPr="009A202E" w:rsidRDefault="00411A9B" w:rsidP="00411A9B">
      <w:pPr>
        <w:pStyle w:val="Recuonormal"/>
        <w:rPr>
          <w:rFonts w:ascii="Verdana" w:hAnsi="Verdana"/>
        </w:rPr>
      </w:pPr>
    </w:p>
    <w:p w14:paraId="0E4BCBF2" w14:textId="77777777" w:rsidR="00DE0F92" w:rsidRPr="00DE0F92" w:rsidRDefault="00DE0F92" w:rsidP="00DE0F92">
      <w:pPr>
        <w:pStyle w:val="Recuonormal"/>
        <w:rPr>
          <w:rFonts w:ascii="Verdana" w:hAnsi="Verdana"/>
        </w:rPr>
      </w:pPr>
      <w:r w:rsidRPr="00DE0F92">
        <w:rPr>
          <w:rFonts w:ascii="Verdana" w:hAnsi="Verdana"/>
        </w:rPr>
        <w:t>O gerenciamento do contexto “admin” deve ser feito através de terminal SSH utilizando o endereço IP 172.31.138.93 e porta padrão (22).</w:t>
      </w:r>
    </w:p>
    <w:p w14:paraId="0E4BCBF3" w14:textId="77777777" w:rsidR="00DE0F92" w:rsidRPr="00DE0F92" w:rsidRDefault="00DE0F92" w:rsidP="00DE0F92">
      <w:pPr>
        <w:pStyle w:val="Recuonormal"/>
        <w:rPr>
          <w:rFonts w:ascii="Verdana" w:hAnsi="Verdana"/>
        </w:rPr>
      </w:pPr>
      <w:r w:rsidRPr="00DE0F92">
        <w:rPr>
          <w:rFonts w:ascii="Verdana" w:hAnsi="Verdana"/>
        </w:rPr>
        <w:t>O gerenciamento do contexto principal e de todos os módulos estendidos deve ser feito através de terminal SSH no endereço IP 172.31.138.92, ou qualquer IP das interfaces VLAN internas.</w:t>
      </w:r>
    </w:p>
    <w:p w14:paraId="0E4BCBF4" w14:textId="77777777" w:rsidR="00411A9B" w:rsidRPr="00411A9B" w:rsidRDefault="00411A9B" w:rsidP="007219EF">
      <w:pPr>
        <w:pStyle w:val="Recuonormal"/>
      </w:pPr>
    </w:p>
    <w:p w14:paraId="0E4BCBF5" w14:textId="77777777" w:rsidR="00411A9B" w:rsidRPr="009A202E" w:rsidRDefault="00A7171D" w:rsidP="00411A9B">
      <w:pPr>
        <w:pStyle w:val="Ttulo2"/>
      </w:pPr>
      <w:bookmarkStart w:id="44" w:name="_Toc363638625"/>
      <w:r>
        <w:t>Log de eventos (</w:t>
      </w:r>
      <w:proofErr w:type="spellStart"/>
      <w:r w:rsidR="00411A9B">
        <w:t>Syslog</w:t>
      </w:r>
      <w:proofErr w:type="spellEnd"/>
      <w:r>
        <w:t>)</w:t>
      </w:r>
      <w:bookmarkEnd w:id="44"/>
    </w:p>
    <w:p w14:paraId="0E4BCBF6" w14:textId="77777777" w:rsidR="00411A9B" w:rsidRPr="009A202E" w:rsidRDefault="00411A9B" w:rsidP="00411A9B">
      <w:pPr>
        <w:pStyle w:val="Recuonormal"/>
        <w:rPr>
          <w:rFonts w:ascii="Verdana" w:hAnsi="Verdana"/>
        </w:rPr>
      </w:pPr>
    </w:p>
    <w:p w14:paraId="0E4BCBF7" w14:textId="77777777" w:rsidR="00DE0F92" w:rsidRPr="00DE0F92" w:rsidRDefault="00DE0F92" w:rsidP="00411A9B">
      <w:pPr>
        <w:pStyle w:val="Recuonormal"/>
        <w:rPr>
          <w:rFonts w:ascii="Verdana" w:hAnsi="Verdana"/>
        </w:rPr>
      </w:pPr>
      <w:r w:rsidRPr="00DE0F92">
        <w:rPr>
          <w:rFonts w:ascii="Verdana" w:hAnsi="Verdana"/>
        </w:rPr>
        <w:t xml:space="preserve">O envio de mensagem de alertas via </w:t>
      </w:r>
      <w:proofErr w:type="spellStart"/>
      <w:r w:rsidRPr="00DE0F92">
        <w:rPr>
          <w:rFonts w:ascii="Verdana" w:hAnsi="Verdana"/>
        </w:rPr>
        <w:t>syslog</w:t>
      </w:r>
      <w:proofErr w:type="spellEnd"/>
      <w:r w:rsidRPr="00DE0F92">
        <w:rPr>
          <w:rFonts w:ascii="Verdana" w:hAnsi="Verdana"/>
        </w:rPr>
        <w:t xml:space="preserve"> são enviados para o servidor 172.31.63.229</w:t>
      </w:r>
    </w:p>
    <w:p w14:paraId="0E4BCBF8" w14:textId="77777777" w:rsidR="00DE0F92" w:rsidRPr="00DE0F92" w:rsidRDefault="00DE0F92" w:rsidP="00DE0F92">
      <w:pPr>
        <w:pStyle w:val="Recuonormal"/>
        <w:rPr>
          <w:rFonts w:ascii="Verdana" w:hAnsi="Verdana"/>
          <w:i/>
          <w:lang w:val="en-US"/>
        </w:rPr>
      </w:pPr>
      <w:r w:rsidRPr="00DE0F92">
        <w:rPr>
          <w:rFonts w:ascii="Verdana" w:hAnsi="Verdana"/>
          <w:i/>
          <w:lang w:val="en-US"/>
        </w:rPr>
        <w:t>logging server 172.31.63.229 7 use-</w:t>
      </w:r>
      <w:proofErr w:type="spellStart"/>
      <w:r w:rsidRPr="00DE0F92">
        <w:rPr>
          <w:rFonts w:ascii="Verdana" w:hAnsi="Verdana"/>
          <w:i/>
          <w:lang w:val="en-US"/>
        </w:rPr>
        <w:t>vrf</w:t>
      </w:r>
      <w:proofErr w:type="spellEnd"/>
      <w:r w:rsidRPr="00DE0F92">
        <w:rPr>
          <w:rFonts w:ascii="Verdana" w:hAnsi="Verdana"/>
          <w:i/>
          <w:lang w:val="en-US"/>
        </w:rPr>
        <w:t xml:space="preserve"> default facility local5</w:t>
      </w:r>
    </w:p>
    <w:p w14:paraId="0E4BCBF9" w14:textId="77777777" w:rsidR="00DE0F92" w:rsidRPr="00DE0F92" w:rsidRDefault="00DE0F92" w:rsidP="00DE0F92">
      <w:pPr>
        <w:pStyle w:val="Recuonormal"/>
        <w:rPr>
          <w:rFonts w:ascii="Verdana" w:hAnsi="Verdana"/>
          <w:i/>
        </w:rPr>
      </w:pPr>
      <w:proofErr w:type="spellStart"/>
      <w:r w:rsidRPr="00DE0F92">
        <w:rPr>
          <w:rFonts w:ascii="Verdana" w:hAnsi="Verdana"/>
          <w:i/>
        </w:rPr>
        <w:t>logging</w:t>
      </w:r>
      <w:proofErr w:type="spellEnd"/>
      <w:r w:rsidRPr="00DE0F92">
        <w:rPr>
          <w:rFonts w:ascii="Verdana" w:hAnsi="Verdana"/>
          <w:i/>
        </w:rPr>
        <w:t xml:space="preserve"> module 7</w:t>
      </w:r>
    </w:p>
    <w:p w14:paraId="0E4BCBFA" w14:textId="77777777" w:rsidR="00DE0F92" w:rsidRPr="00DE0F92" w:rsidRDefault="00DE0F92" w:rsidP="00DE0F92">
      <w:pPr>
        <w:pStyle w:val="Recuonormal"/>
        <w:rPr>
          <w:rFonts w:ascii="Verdana" w:hAnsi="Verdana"/>
          <w:i/>
        </w:rPr>
      </w:pPr>
      <w:proofErr w:type="spellStart"/>
      <w:r w:rsidRPr="00DE0F92">
        <w:rPr>
          <w:rFonts w:ascii="Verdana" w:hAnsi="Verdana"/>
          <w:i/>
        </w:rPr>
        <w:t>logging</w:t>
      </w:r>
      <w:proofErr w:type="spellEnd"/>
      <w:r w:rsidRPr="00DE0F92">
        <w:rPr>
          <w:rFonts w:ascii="Verdana" w:hAnsi="Verdana"/>
          <w:i/>
        </w:rPr>
        <w:t xml:space="preserve"> monitor 7</w:t>
      </w:r>
    </w:p>
    <w:p w14:paraId="0E4BCBFB" w14:textId="77777777" w:rsidR="00DE0F92" w:rsidRPr="00DE0F92" w:rsidRDefault="00DE0F92" w:rsidP="00DE0F92">
      <w:pPr>
        <w:pStyle w:val="Recuonormal"/>
        <w:rPr>
          <w:rFonts w:ascii="Verdana" w:hAnsi="Verdana"/>
          <w:i/>
        </w:rPr>
      </w:pPr>
      <w:proofErr w:type="spellStart"/>
      <w:r w:rsidRPr="00DE0F92">
        <w:rPr>
          <w:rFonts w:ascii="Verdana" w:hAnsi="Verdana"/>
          <w:i/>
        </w:rPr>
        <w:t>logging</w:t>
      </w:r>
      <w:proofErr w:type="spellEnd"/>
      <w:r w:rsidRPr="00DE0F92">
        <w:rPr>
          <w:rFonts w:ascii="Verdana" w:hAnsi="Verdana"/>
          <w:i/>
        </w:rPr>
        <w:t xml:space="preserve"> </w:t>
      </w:r>
      <w:proofErr w:type="spellStart"/>
      <w:r w:rsidRPr="00DE0F92">
        <w:rPr>
          <w:rFonts w:ascii="Verdana" w:hAnsi="Verdana"/>
          <w:i/>
        </w:rPr>
        <w:t>level</w:t>
      </w:r>
      <w:proofErr w:type="spellEnd"/>
      <w:r w:rsidRPr="00DE0F92">
        <w:rPr>
          <w:rFonts w:ascii="Verdana" w:hAnsi="Verdana"/>
          <w:i/>
        </w:rPr>
        <w:t xml:space="preserve"> local5 7</w:t>
      </w:r>
    </w:p>
    <w:p w14:paraId="0E4BCBFC" w14:textId="77777777" w:rsidR="00411A9B" w:rsidRPr="009A202E" w:rsidRDefault="00411A9B" w:rsidP="00411A9B">
      <w:pPr>
        <w:pStyle w:val="Ttulo2"/>
      </w:pPr>
      <w:bookmarkStart w:id="45" w:name="_Toc363638626"/>
      <w:r>
        <w:t>SNMP</w:t>
      </w:r>
      <w:bookmarkEnd w:id="45"/>
    </w:p>
    <w:p w14:paraId="0E4BCBFD" w14:textId="77777777" w:rsidR="00411A9B" w:rsidRPr="00DE0F92" w:rsidRDefault="00411A9B" w:rsidP="00411A9B">
      <w:pPr>
        <w:pStyle w:val="Recuonormal"/>
        <w:rPr>
          <w:rFonts w:ascii="Verdana" w:hAnsi="Verdana"/>
        </w:rPr>
      </w:pPr>
    </w:p>
    <w:p w14:paraId="0E4BCBFE" w14:textId="77777777" w:rsidR="00411A9B" w:rsidRPr="00DE0F92" w:rsidRDefault="00DE0F92" w:rsidP="00411A9B">
      <w:pPr>
        <w:pStyle w:val="Recuonormal"/>
        <w:rPr>
          <w:rFonts w:ascii="Verdana" w:hAnsi="Verdana"/>
        </w:rPr>
      </w:pPr>
      <w:r w:rsidRPr="00DE0F92">
        <w:rPr>
          <w:rFonts w:ascii="Verdana" w:hAnsi="Verdana"/>
        </w:rPr>
        <w:t>O protocolo SNMP foi configurado para permitir monitoramento remoto pelas aplicações de gerencia de rede existentes.</w:t>
      </w:r>
    </w:p>
    <w:p w14:paraId="0E4BCBFF" w14:textId="77777777" w:rsidR="00DE0F92" w:rsidRPr="00DE0F92" w:rsidRDefault="00DE0F92" w:rsidP="00411A9B">
      <w:pPr>
        <w:pStyle w:val="Recuonormal"/>
        <w:rPr>
          <w:rFonts w:ascii="Verdana" w:hAnsi="Verdana"/>
        </w:rPr>
      </w:pPr>
    </w:p>
    <w:p w14:paraId="0E4BCC00" w14:textId="77777777" w:rsidR="00DE0F92" w:rsidRPr="00DE0F92" w:rsidRDefault="00DE0F92" w:rsidP="00DE0F92">
      <w:pPr>
        <w:pStyle w:val="Recuonormal"/>
        <w:rPr>
          <w:rFonts w:ascii="Verdana" w:hAnsi="Verdana"/>
          <w:lang w:val="en-US"/>
        </w:rPr>
      </w:pPr>
      <w:proofErr w:type="spellStart"/>
      <w:r w:rsidRPr="00DE0F92">
        <w:rPr>
          <w:rFonts w:ascii="Verdana" w:hAnsi="Verdana"/>
          <w:lang w:val="en-US"/>
        </w:rPr>
        <w:t>snmp</w:t>
      </w:r>
      <w:proofErr w:type="spellEnd"/>
      <w:r w:rsidRPr="00DE0F92">
        <w:rPr>
          <w:rFonts w:ascii="Verdana" w:hAnsi="Verdana"/>
          <w:lang w:val="en-US"/>
        </w:rPr>
        <w:t xml:space="preserve">-server contact </w:t>
      </w:r>
      <w:proofErr w:type="spellStart"/>
      <w:r w:rsidRPr="00DE0F92">
        <w:rPr>
          <w:rFonts w:ascii="Verdana" w:hAnsi="Verdana"/>
          <w:lang w:val="en-US"/>
        </w:rPr>
        <w:t>Elizeu</w:t>
      </w:r>
      <w:proofErr w:type="spellEnd"/>
    </w:p>
    <w:p w14:paraId="0E4BCC01" w14:textId="77777777" w:rsidR="00DE0F92" w:rsidRPr="00DE0F92" w:rsidRDefault="00DE0F92" w:rsidP="00DE0F92">
      <w:pPr>
        <w:pStyle w:val="Recuonormal"/>
        <w:rPr>
          <w:rFonts w:ascii="Verdana" w:hAnsi="Verdana"/>
          <w:lang w:val="en-US"/>
        </w:rPr>
      </w:pPr>
      <w:proofErr w:type="spellStart"/>
      <w:r w:rsidRPr="00DE0F92">
        <w:rPr>
          <w:rFonts w:ascii="Verdana" w:hAnsi="Verdana"/>
          <w:lang w:val="en-US"/>
        </w:rPr>
        <w:t>snmp</w:t>
      </w:r>
      <w:proofErr w:type="spellEnd"/>
      <w:r w:rsidRPr="00DE0F92">
        <w:rPr>
          <w:rFonts w:ascii="Verdana" w:hAnsi="Verdana"/>
          <w:lang w:val="en-US"/>
        </w:rPr>
        <w:t xml:space="preserve">-server </w:t>
      </w:r>
      <w:proofErr w:type="gramStart"/>
      <w:r w:rsidRPr="00DE0F92">
        <w:rPr>
          <w:rFonts w:ascii="Verdana" w:hAnsi="Verdana"/>
          <w:lang w:val="en-US"/>
        </w:rPr>
        <w:t>location  Sala</w:t>
      </w:r>
      <w:proofErr w:type="gramEnd"/>
      <w:r w:rsidRPr="00DE0F92">
        <w:rPr>
          <w:rFonts w:ascii="Verdana" w:hAnsi="Verdana"/>
          <w:lang w:val="en-US"/>
        </w:rPr>
        <w:t xml:space="preserve"> Cofre</w:t>
      </w:r>
    </w:p>
    <w:p w14:paraId="0E4BCC02" w14:textId="77777777" w:rsidR="00DE0F92" w:rsidRPr="00DE0F92" w:rsidRDefault="00DE0F92" w:rsidP="00DE0F92">
      <w:pPr>
        <w:pStyle w:val="Recuonormal"/>
        <w:rPr>
          <w:rFonts w:ascii="Verdana" w:hAnsi="Verdana"/>
          <w:lang w:val="en-US"/>
        </w:rPr>
      </w:pPr>
      <w:proofErr w:type="spellStart"/>
      <w:r w:rsidRPr="00DE0F92">
        <w:rPr>
          <w:rFonts w:ascii="Verdana" w:hAnsi="Verdana"/>
          <w:lang w:val="en-US"/>
        </w:rPr>
        <w:t>snmp</w:t>
      </w:r>
      <w:proofErr w:type="spellEnd"/>
      <w:r w:rsidRPr="00DE0F92">
        <w:rPr>
          <w:rFonts w:ascii="Verdana" w:hAnsi="Verdana"/>
          <w:lang w:val="en-US"/>
        </w:rPr>
        <w:t>-server source-interface inform Vlan170</w:t>
      </w:r>
    </w:p>
    <w:p w14:paraId="0E4BCC03" w14:textId="77777777" w:rsidR="00DE0F92" w:rsidRPr="00DE0F92" w:rsidRDefault="00DE0F92" w:rsidP="00DE0F92">
      <w:pPr>
        <w:pStyle w:val="Recuonormal"/>
        <w:rPr>
          <w:rFonts w:ascii="Verdana" w:hAnsi="Verdana"/>
          <w:lang w:val="en-US"/>
        </w:rPr>
      </w:pPr>
      <w:proofErr w:type="spellStart"/>
      <w:r w:rsidRPr="00DE0F92">
        <w:rPr>
          <w:rFonts w:ascii="Verdana" w:hAnsi="Verdana"/>
          <w:lang w:val="en-US"/>
        </w:rPr>
        <w:t>snmp</w:t>
      </w:r>
      <w:proofErr w:type="spellEnd"/>
      <w:r w:rsidRPr="00DE0F92">
        <w:rPr>
          <w:rFonts w:ascii="Verdana" w:hAnsi="Verdana"/>
          <w:lang w:val="en-US"/>
        </w:rPr>
        <w:t xml:space="preserve">-server user admin vdc-admin auth md5 0xf463dc2b63dc62513f498a4f5f62207e </w:t>
      </w:r>
      <w:proofErr w:type="spellStart"/>
      <w:r w:rsidRPr="00DE0F92">
        <w:rPr>
          <w:rFonts w:ascii="Verdana" w:hAnsi="Verdana"/>
          <w:lang w:val="en-US"/>
        </w:rPr>
        <w:t>priv</w:t>
      </w:r>
      <w:proofErr w:type="spellEnd"/>
      <w:r w:rsidRPr="00DE0F92">
        <w:rPr>
          <w:rFonts w:ascii="Verdana" w:hAnsi="Verdana"/>
          <w:lang w:val="en-US"/>
        </w:rPr>
        <w:t xml:space="preserve"> 0xf463dc2b63dc62513f498a4f5f62207e </w:t>
      </w:r>
      <w:proofErr w:type="spellStart"/>
      <w:r w:rsidRPr="00DE0F92">
        <w:rPr>
          <w:rFonts w:ascii="Verdana" w:hAnsi="Verdana"/>
          <w:lang w:val="en-US"/>
        </w:rPr>
        <w:t>localizedkey</w:t>
      </w:r>
      <w:proofErr w:type="spellEnd"/>
    </w:p>
    <w:p w14:paraId="0E4BCC04" w14:textId="77777777" w:rsidR="00DE0F92" w:rsidRPr="00DE0F92" w:rsidRDefault="00DE0F92" w:rsidP="00DE0F92">
      <w:pPr>
        <w:pStyle w:val="Recuonormal"/>
        <w:rPr>
          <w:rFonts w:ascii="Verdana" w:hAnsi="Verdana"/>
          <w:lang w:val="en-US"/>
        </w:rPr>
      </w:pPr>
      <w:proofErr w:type="spellStart"/>
      <w:r w:rsidRPr="00DE0F92">
        <w:rPr>
          <w:rFonts w:ascii="Verdana" w:hAnsi="Verdana"/>
          <w:lang w:val="en-US"/>
        </w:rPr>
        <w:t>snmp</w:t>
      </w:r>
      <w:proofErr w:type="spellEnd"/>
      <w:r w:rsidRPr="00DE0F92">
        <w:rPr>
          <w:rFonts w:ascii="Verdana" w:hAnsi="Verdana"/>
          <w:lang w:val="en-US"/>
        </w:rPr>
        <w:t>-server community master group vdc-operator</w:t>
      </w:r>
    </w:p>
    <w:p w14:paraId="0E4BCC05" w14:textId="77777777" w:rsidR="00411A9B" w:rsidRPr="00DE0F92" w:rsidRDefault="00411A9B" w:rsidP="00411A9B">
      <w:pPr>
        <w:pStyle w:val="Ttulo2"/>
      </w:pPr>
      <w:bookmarkStart w:id="46" w:name="_Toc363638627"/>
      <w:r w:rsidRPr="00DE0F92">
        <w:t>NTP</w:t>
      </w:r>
      <w:bookmarkEnd w:id="46"/>
    </w:p>
    <w:p w14:paraId="0E4BCC06" w14:textId="77777777" w:rsidR="00411A9B" w:rsidRPr="009A202E" w:rsidRDefault="00411A9B" w:rsidP="00411A9B">
      <w:pPr>
        <w:pStyle w:val="Recuonormal"/>
        <w:rPr>
          <w:rFonts w:ascii="Verdana" w:hAnsi="Verdana"/>
        </w:rPr>
      </w:pPr>
    </w:p>
    <w:p w14:paraId="0E4BCC07" w14:textId="77777777" w:rsidR="00411A9B" w:rsidRPr="00DE0F92" w:rsidRDefault="00DE0F92" w:rsidP="00411A9B">
      <w:pPr>
        <w:pStyle w:val="Recuonormal"/>
        <w:rPr>
          <w:rFonts w:ascii="Verdana" w:hAnsi="Verdana"/>
        </w:rPr>
      </w:pPr>
      <w:r w:rsidRPr="00DE0F92">
        <w:rPr>
          <w:rFonts w:ascii="Verdana" w:hAnsi="Verdana"/>
        </w:rPr>
        <w:t>Mantendo a hierarquia de sincronismo de relógios via NTP existente e permitindo que o Nexus 7000 atue com VTP Master para outros dispositivos as seguintes configurações foram realizadas:</w:t>
      </w:r>
    </w:p>
    <w:p w14:paraId="0E4BCC08" w14:textId="77777777" w:rsidR="007219EF" w:rsidRDefault="007219EF" w:rsidP="007219EF">
      <w:pPr>
        <w:pStyle w:val="Recuonormal"/>
      </w:pPr>
    </w:p>
    <w:p w14:paraId="0E4BCC09" w14:textId="77777777" w:rsidR="00DE0F92" w:rsidRPr="00DE0F92" w:rsidRDefault="00DE0F92" w:rsidP="00DE0F92">
      <w:pPr>
        <w:pStyle w:val="Recuonormal"/>
        <w:rPr>
          <w:lang w:val="en-US"/>
        </w:rPr>
      </w:pPr>
      <w:r w:rsidRPr="00DE0F92">
        <w:rPr>
          <w:lang w:val="en-US"/>
        </w:rPr>
        <w:t>#NEXUS_01 (admin-vdc)</w:t>
      </w:r>
    </w:p>
    <w:p w14:paraId="0E4BCC0A" w14:textId="77777777" w:rsidR="00DE0F92" w:rsidRPr="00DE0F92" w:rsidRDefault="00DE0F92" w:rsidP="00DE0F92">
      <w:pPr>
        <w:pStyle w:val="Recuonormal"/>
        <w:rPr>
          <w:i/>
          <w:lang w:val="en-US"/>
        </w:rPr>
      </w:pPr>
      <w:r w:rsidRPr="00DE0F92">
        <w:rPr>
          <w:i/>
          <w:lang w:val="en-US"/>
        </w:rPr>
        <w:t xml:space="preserve">clock protocol </w:t>
      </w:r>
      <w:proofErr w:type="spellStart"/>
      <w:r w:rsidRPr="00DE0F92">
        <w:rPr>
          <w:i/>
          <w:lang w:val="en-US"/>
        </w:rPr>
        <w:t>ntp</w:t>
      </w:r>
      <w:proofErr w:type="spellEnd"/>
      <w:r w:rsidRPr="00DE0F92">
        <w:rPr>
          <w:i/>
          <w:lang w:val="en-US"/>
        </w:rPr>
        <w:t xml:space="preserve"> vdc 2</w:t>
      </w:r>
    </w:p>
    <w:p w14:paraId="0E4BCC0B" w14:textId="77777777" w:rsidR="00DE0F92" w:rsidRPr="00DE0F92" w:rsidRDefault="00DE0F92" w:rsidP="00DE0F92">
      <w:pPr>
        <w:pStyle w:val="Recuonormal"/>
        <w:rPr>
          <w:i/>
          <w:lang w:val="en-US"/>
        </w:rPr>
      </w:pPr>
      <w:proofErr w:type="spellStart"/>
      <w:r w:rsidRPr="00DE0F92">
        <w:rPr>
          <w:i/>
          <w:lang w:val="en-US"/>
        </w:rPr>
        <w:t>ntp</w:t>
      </w:r>
      <w:proofErr w:type="spellEnd"/>
      <w:r w:rsidRPr="00DE0F92">
        <w:rPr>
          <w:i/>
          <w:lang w:val="en-US"/>
        </w:rPr>
        <w:t xml:space="preserve"> server 172.31.128.240</w:t>
      </w:r>
    </w:p>
    <w:p w14:paraId="0E4BCC0C" w14:textId="77777777" w:rsidR="00DE0F92" w:rsidRPr="00DE0F92" w:rsidRDefault="00DE0F92" w:rsidP="00DE0F92">
      <w:pPr>
        <w:pStyle w:val="Recuonormal"/>
        <w:rPr>
          <w:i/>
          <w:lang w:val="en-US"/>
        </w:rPr>
      </w:pPr>
      <w:proofErr w:type="spellStart"/>
      <w:r w:rsidRPr="00DE0F92">
        <w:rPr>
          <w:i/>
          <w:lang w:val="en-US"/>
        </w:rPr>
        <w:t>ntp</w:t>
      </w:r>
      <w:proofErr w:type="spellEnd"/>
      <w:r w:rsidRPr="00DE0F92">
        <w:rPr>
          <w:i/>
          <w:lang w:val="en-US"/>
        </w:rPr>
        <w:t xml:space="preserve"> server 172.31.128.251 prefer</w:t>
      </w:r>
    </w:p>
    <w:p w14:paraId="0E4BCC0D" w14:textId="77777777" w:rsidR="00DE0F92" w:rsidRPr="00DE0F92" w:rsidRDefault="00DE0F92" w:rsidP="00DE0F92">
      <w:pPr>
        <w:pStyle w:val="Recuonormal"/>
        <w:rPr>
          <w:i/>
          <w:lang w:val="en-US"/>
        </w:rPr>
      </w:pPr>
      <w:proofErr w:type="spellStart"/>
      <w:r w:rsidRPr="00DE0F92">
        <w:rPr>
          <w:i/>
          <w:lang w:val="en-US"/>
        </w:rPr>
        <w:t>ntp</w:t>
      </w:r>
      <w:proofErr w:type="spellEnd"/>
      <w:r w:rsidRPr="00DE0F92">
        <w:rPr>
          <w:i/>
          <w:lang w:val="en-US"/>
        </w:rPr>
        <w:t xml:space="preserve"> logging</w:t>
      </w:r>
    </w:p>
    <w:p w14:paraId="0E4BCC0E" w14:textId="77777777" w:rsidR="00DE0F92" w:rsidRPr="00DE0F92" w:rsidRDefault="00DE0F92" w:rsidP="00DE0F92">
      <w:pPr>
        <w:pStyle w:val="Recuonormal"/>
        <w:rPr>
          <w:i/>
          <w:lang w:val="en-US"/>
        </w:rPr>
      </w:pPr>
      <w:r w:rsidRPr="00DE0F92">
        <w:rPr>
          <w:i/>
          <w:lang w:val="en-US"/>
        </w:rPr>
        <w:t xml:space="preserve">clock </w:t>
      </w:r>
      <w:proofErr w:type="spellStart"/>
      <w:r w:rsidRPr="00DE0F92">
        <w:rPr>
          <w:i/>
          <w:lang w:val="en-US"/>
        </w:rPr>
        <w:t>timezone</w:t>
      </w:r>
      <w:proofErr w:type="spellEnd"/>
      <w:r w:rsidRPr="00DE0F92">
        <w:rPr>
          <w:i/>
          <w:lang w:val="en-US"/>
        </w:rPr>
        <w:t xml:space="preserve"> BRT -3 0</w:t>
      </w:r>
    </w:p>
    <w:p w14:paraId="0E4BCC0F" w14:textId="77777777" w:rsidR="00DE0F92" w:rsidRPr="00DE0F92" w:rsidRDefault="00DE0F92" w:rsidP="00DE0F92">
      <w:pPr>
        <w:pStyle w:val="Recuonormal"/>
        <w:rPr>
          <w:lang w:val="en-US"/>
        </w:rPr>
      </w:pPr>
    </w:p>
    <w:p w14:paraId="0E4BCC10" w14:textId="77777777" w:rsidR="00DE0F92" w:rsidRPr="00DE0F92" w:rsidRDefault="00DE0F92" w:rsidP="00DE0F92">
      <w:pPr>
        <w:pStyle w:val="Recuonormal"/>
        <w:rPr>
          <w:lang w:val="en-US"/>
        </w:rPr>
      </w:pPr>
      <w:r w:rsidRPr="00DE0F92">
        <w:rPr>
          <w:lang w:val="en-US"/>
        </w:rPr>
        <w:t>#NEXUS_01-VDC1 (vdc1)</w:t>
      </w:r>
    </w:p>
    <w:p w14:paraId="0E4BCC11" w14:textId="77777777" w:rsidR="00DE0F92" w:rsidRPr="00DE0F92" w:rsidRDefault="00DE0F92" w:rsidP="00DE0F92">
      <w:pPr>
        <w:pStyle w:val="Recuonormal"/>
        <w:rPr>
          <w:i/>
          <w:lang w:val="en-US"/>
        </w:rPr>
      </w:pPr>
      <w:proofErr w:type="spellStart"/>
      <w:r w:rsidRPr="00DE0F92">
        <w:rPr>
          <w:i/>
          <w:lang w:val="en-US"/>
        </w:rPr>
        <w:t>ntp</w:t>
      </w:r>
      <w:proofErr w:type="spellEnd"/>
      <w:r w:rsidRPr="00DE0F92">
        <w:rPr>
          <w:i/>
          <w:lang w:val="en-US"/>
        </w:rPr>
        <w:t xml:space="preserve"> server 172.31.128.240</w:t>
      </w:r>
    </w:p>
    <w:p w14:paraId="0E4BCC12" w14:textId="77777777" w:rsidR="00DE0F92" w:rsidRPr="00DE0F92" w:rsidRDefault="00DE0F92" w:rsidP="00DE0F92">
      <w:pPr>
        <w:pStyle w:val="Recuonormal"/>
        <w:rPr>
          <w:i/>
          <w:lang w:val="en-US"/>
        </w:rPr>
      </w:pPr>
      <w:proofErr w:type="spellStart"/>
      <w:r w:rsidRPr="00DE0F92">
        <w:rPr>
          <w:i/>
          <w:lang w:val="en-US"/>
        </w:rPr>
        <w:t>ntp</w:t>
      </w:r>
      <w:proofErr w:type="spellEnd"/>
      <w:r w:rsidRPr="00DE0F92">
        <w:rPr>
          <w:i/>
          <w:lang w:val="en-US"/>
        </w:rPr>
        <w:t xml:space="preserve"> server 172.31.128.251 prefer</w:t>
      </w:r>
    </w:p>
    <w:p w14:paraId="0E4BCC13" w14:textId="77777777" w:rsidR="00DE0F92" w:rsidRPr="00DE0F92" w:rsidRDefault="00DE0F92" w:rsidP="00DE0F92">
      <w:pPr>
        <w:pStyle w:val="Recuonormal"/>
        <w:rPr>
          <w:i/>
          <w:lang w:val="en-US"/>
        </w:rPr>
      </w:pPr>
      <w:proofErr w:type="spellStart"/>
      <w:r w:rsidRPr="00DE0F92">
        <w:rPr>
          <w:i/>
          <w:lang w:val="en-US"/>
        </w:rPr>
        <w:t>ntp</w:t>
      </w:r>
      <w:proofErr w:type="spellEnd"/>
      <w:r w:rsidRPr="00DE0F92">
        <w:rPr>
          <w:i/>
          <w:lang w:val="en-US"/>
        </w:rPr>
        <w:t xml:space="preserve"> logging</w:t>
      </w:r>
    </w:p>
    <w:p w14:paraId="0E4BCC14" w14:textId="77777777" w:rsidR="003014EC" w:rsidRPr="009A202E" w:rsidRDefault="00DE0F92" w:rsidP="00DE0F92">
      <w:pPr>
        <w:pStyle w:val="Recuonormal"/>
        <w:rPr>
          <w:rFonts w:ascii="Verdana" w:hAnsi="Verdana"/>
        </w:rPr>
      </w:pPr>
      <w:proofErr w:type="spellStart"/>
      <w:r w:rsidRPr="00DE0F92">
        <w:rPr>
          <w:i/>
        </w:rPr>
        <w:t>ntp</w:t>
      </w:r>
      <w:proofErr w:type="spellEnd"/>
      <w:r w:rsidRPr="00DE0F92">
        <w:rPr>
          <w:i/>
        </w:rPr>
        <w:t xml:space="preserve"> master 3</w:t>
      </w:r>
    </w:p>
    <w:p w14:paraId="0E4BCC15" w14:textId="77777777" w:rsidR="007A5D8F" w:rsidRPr="00B1494C" w:rsidRDefault="007A5D8F" w:rsidP="007A5D8F">
      <w:pPr>
        <w:pStyle w:val="Ttulo1"/>
      </w:pPr>
      <w:bookmarkStart w:id="47" w:name="_Toc363638628"/>
      <w:r w:rsidRPr="00B1494C">
        <w:lastRenderedPageBreak/>
        <w:t>Solução de gerenciamento DC-NM</w:t>
      </w:r>
      <w:bookmarkEnd w:id="47"/>
    </w:p>
    <w:p w14:paraId="0E4BCC16" w14:textId="77777777" w:rsidR="007A5D8F" w:rsidRPr="00B1494C" w:rsidRDefault="00950B34" w:rsidP="007A5D8F">
      <w:pPr>
        <w:pStyle w:val="Recuonormal"/>
      </w:pPr>
      <w:r w:rsidRPr="00411A9B">
        <w:rPr>
          <w:rFonts w:ascii="Verdana" w:hAnsi="Verdan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E4BD4C2" wp14:editId="0E4BD4C3">
                <wp:simplePos x="0" y="0"/>
                <wp:positionH relativeFrom="column">
                  <wp:posOffset>2404110</wp:posOffset>
                </wp:positionH>
                <wp:positionV relativeFrom="paragraph">
                  <wp:posOffset>135255</wp:posOffset>
                </wp:positionV>
                <wp:extent cx="3923030" cy="2466340"/>
                <wp:effectExtent l="0" t="0" r="1270" b="0"/>
                <wp:wrapSquare wrapText="bothSides"/>
                <wp:docPr id="8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23030" cy="24663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E4BD502" w14:textId="77777777" w:rsidR="00FA10B7" w:rsidRDefault="00FA10B7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E4BD50F" wp14:editId="0E4BD510">
                                  <wp:extent cx="3731260" cy="2386424"/>
                                  <wp:effectExtent l="0" t="0" r="2540" b="0"/>
                                  <wp:docPr id="26" name="Imagem 26" descr="C:\Users\heron\AppData\Local\Temp\ScreenClip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7" descr="C:\Users\heron\AppData\Local\Temp\ScreenClip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731260" cy="238642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4BD4C2" id="_x0000_s1032" type="#_x0000_t202" style="position:absolute;left:0;text-align:left;margin-left:189.3pt;margin-top:10.65pt;width:308.9pt;height:194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" stroked="f">
                <v:textbox>
                  <w:txbxContent>
                    <w:p w14:paraId="0E4BD502" w14:textId="77777777" w:rsidR="00FA10B7" w:rsidRDefault="00FA10B7">
                      <w:r>
                        <w:rPr>
                          <w:noProof/>
                        </w:rPr>
                        <w:drawing>
                          <wp:inline distT="0" distB="0" distL="0" distR="0" wp14:anchorId="0E4BD50F" wp14:editId="0E4BD510">
                            <wp:extent cx="3731260" cy="2386424"/>
                            <wp:effectExtent l="0" t="0" r="2540" b="0"/>
                            <wp:docPr id="26" name="Imagem 26" descr="C:\Users\heron\AppData\Local\Temp\ScreenClip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7" descr="C:\Users\heron\AppData\Local\Temp\ScreenClip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731260" cy="238642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E4BCC17" w14:textId="77777777" w:rsidR="00950B34" w:rsidRDefault="00950B34" w:rsidP="007A5D8F">
      <w:pPr>
        <w:pStyle w:val="Recuonormal"/>
        <w:ind w:left="0"/>
        <w:rPr>
          <w:color w:val="FF0000"/>
        </w:rPr>
      </w:pPr>
    </w:p>
    <w:p w14:paraId="0E4BCC18" w14:textId="77777777" w:rsidR="008F45D0" w:rsidRPr="000D6CB2" w:rsidRDefault="00950B34" w:rsidP="000D6CB2">
      <w:pPr>
        <w:pStyle w:val="Recuonormal"/>
        <w:rPr>
          <w:rFonts w:ascii="Verdana" w:hAnsi="Verdana"/>
        </w:rPr>
      </w:pPr>
      <w:r w:rsidRPr="000D6CB2">
        <w:rPr>
          <w:rFonts w:ascii="Verdana" w:hAnsi="Verdana"/>
        </w:rPr>
        <w:t>Cisco Prime™ Data Center Network Manager (DCNM)</w:t>
      </w:r>
      <w:r w:rsidR="008F45D0" w:rsidRPr="000D6CB2">
        <w:rPr>
          <w:rFonts w:ascii="Verdana" w:hAnsi="Verdana"/>
        </w:rPr>
        <w:t xml:space="preserve"> dá suporte ao conceito de </w:t>
      </w:r>
      <w:proofErr w:type="spellStart"/>
      <w:r w:rsidR="008F45D0" w:rsidRPr="000D6CB2">
        <w:rPr>
          <w:rFonts w:ascii="Verdana" w:hAnsi="Verdana"/>
        </w:rPr>
        <w:t>Unified</w:t>
      </w:r>
      <w:proofErr w:type="spellEnd"/>
      <w:r w:rsidR="008F45D0" w:rsidRPr="000D6CB2">
        <w:rPr>
          <w:rFonts w:ascii="Verdana" w:hAnsi="Verdana"/>
        </w:rPr>
        <w:t xml:space="preserve"> Fabric combinando gerenciamento de ambas as redes Ethernet e as redes de armazenamentos (SAN) em um único painel (dashboard).</w:t>
      </w:r>
    </w:p>
    <w:p w14:paraId="0E4BCC19" w14:textId="77777777" w:rsidR="008F45D0" w:rsidRPr="000D6CB2" w:rsidRDefault="008F45D0" w:rsidP="000D6CB2">
      <w:pPr>
        <w:pStyle w:val="Recuonormal"/>
        <w:rPr>
          <w:rFonts w:ascii="Verdana" w:hAnsi="Verdana"/>
        </w:rPr>
      </w:pPr>
    </w:p>
    <w:p w14:paraId="0E4BCC1A" w14:textId="77777777" w:rsidR="008F45D0" w:rsidRPr="000D6CB2" w:rsidRDefault="008F45D0" w:rsidP="000D6CB2">
      <w:pPr>
        <w:pStyle w:val="Recuonormal"/>
        <w:rPr>
          <w:rFonts w:ascii="Verdana" w:hAnsi="Verdana"/>
        </w:rPr>
      </w:pPr>
      <w:r w:rsidRPr="000D6CB2">
        <w:rPr>
          <w:rFonts w:ascii="Verdana" w:hAnsi="Verdana"/>
        </w:rPr>
        <w:t>Este painel de gerenciamento permite que administradores de sistemas de armazenamento diagnosticar problemas e verificar performance através de toda a linha de plataforma Cisco NX-OS, incluindo Cisco Nexus® e família Cisco MDS 9000.</w:t>
      </w:r>
    </w:p>
    <w:p w14:paraId="0E4BCC1B" w14:textId="77777777" w:rsidR="00950B34" w:rsidRPr="000D6CB2" w:rsidRDefault="00950B34" w:rsidP="000D6CB2">
      <w:pPr>
        <w:pStyle w:val="Recuonormal"/>
        <w:rPr>
          <w:rFonts w:ascii="Verdana" w:hAnsi="Verdana"/>
        </w:rPr>
      </w:pPr>
    </w:p>
    <w:p w14:paraId="0E4BCC1C" w14:textId="77777777" w:rsidR="008F45D0" w:rsidRDefault="008F45D0" w:rsidP="000D6CB2">
      <w:pPr>
        <w:pStyle w:val="Recuonormal"/>
        <w:rPr>
          <w:rFonts w:ascii="Verdana" w:hAnsi="Verdana"/>
        </w:rPr>
      </w:pPr>
      <w:r w:rsidRPr="000D6CB2">
        <w:rPr>
          <w:rFonts w:ascii="Verdana" w:hAnsi="Verdana"/>
        </w:rPr>
        <w:t>Cisco DCNM prove um framework robusto e uma grande gama de funcionalidades que atende roteamento, comutação (</w:t>
      </w:r>
      <w:proofErr w:type="spellStart"/>
      <w:r w:rsidRPr="000D6CB2">
        <w:rPr>
          <w:rFonts w:ascii="Verdana" w:hAnsi="Verdana"/>
        </w:rPr>
        <w:t>switching</w:t>
      </w:r>
      <w:proofErr w:type="spellEnd"/>
      <w:r w:rsidRPr="000D6CB2">
        <w:rPr>
          <w:rFonts w:ascii="Verdana" w:hAnsi="Verdana"/>
        </w:rPr>
        <w:t xml:space="preserve">) e sistemas de armazenamento que os administradores precisam no presente e no futuro de centro de dados com sistemas de virtualização. Cisco Prime DCNM oferece visibilidade a hosts virtualizados integrando usando padrões de indústria a Hypervisors e prove mapeamento por capacidade de hosts, gerenciando de forma fácil e diagnosticando problemas em servidores físicos e virtuais. Cisco DCNM prove linhas de provisionamento </w:t>
      </w:r>
      <w:r w:rsidR="000D6CB2" w:rsidRPr="000D6CB2">
        <w:rPr>
          <w:rFonts w:ascii="Verdana" w:hAnsi="Verdana"/>
        </w:rPr>
        <w:t xml:space="preserve">dos recursos de </w:t>
      </w:r>
      <w:proofErr w:type="spellStart"/>
      <w:r w:rsidR="000D6CB2" w:rsidRPr="000D6CB2">
        <w:rPr>
          <w:rFonts w:ascii="Verdana" w:hAnsi="Verdana"/>
        </w:rPr>
        <w:t>Unified</w:t>
      </w:r>
      <w:proofErr w:type="spellEnd"/>
      <w:r w:rsidR="000D6CB2" w:rsidRPr="000D6CB2">
        <w:rPr>
          <w:rFonts w:ascii="Verdana" w:hAnsi="Verdana"/>
        </w:rPr>
        <w:t xml:space="preserve"> Fabric e monitoramento </w:t>
      </w:r>
      <w:proofErr w:type="gramStart"/>
      <w:r w:rsidR="000D6CB2" w:rsidRPr="000D6CB2">
        <w:rPr>
          <w:rFonts w:ascii="Verdana" w:hAnsi="Verdana"/>
        </w:rPr>
        <w:t xml:space="preserve">proativo </w:t>
      </w:r>
      <w:r w:rsidRPr="000D6CB2">
        <w:rPr>
          <w:rFonts w:ascii="Verdana" w:hAnsi="Verdana"/>
        </w:rPr>
        <w:t xml:space="preserve"> </w:t>
      </w:r>
      <w:r w:rsidR="000D6CB2" w:rsidRPr="000D6CB2">
        <w:rPr>
          <w:rFonts w:ascii="Verdana" w:hAnsi="Verdana"/>
        </w:rPr>
        <w:t>de</w:t>
      </w:r>
      <w:proofErr w:type="gramEnd"/>
      <w:r w:rsidR="000D6CB2" w:rsidRPr="000D6CB2">
        <w:rPr>
          <w:rFonts w:ascii="Verdana" w:hAnsi="Verdana"/>
        </w:rPr>
        <w:t xml:space="preserve"> componentes de LAN e SAN.</w:t>
      </w:r>
    </w:p>
    <w:p w14:paraId="0E4BCC1D" w14:textId="77777777" w:rsidR="000D6CB2" w:rsidRDefault="000D6CB2" w:rsidP="000D6CB2">
      <w:pPr>
        <w:pStyle w:val="Recuonormal"/>
        <w:rPr>
          <w:rFonts w:ascii="Verdana" w:hAnsi="Verdana"/>
        </w:rPr>
      </w:pPr>
    </w:p>
    <w:p w14:paraId="0E4BCC1E" w14:textId="77777777" w:rsidR="000D6CB2" w:rsidRDefault="000D6CB2" w:rsidP="000D6CB2">
      <w:pPr>
        <w:pStyle w:val="Recuonormal"/>
        <w:rPr>
          <w:rFonts w:ascii="Verdana" w:hAnsi="Verdana"/>
        </w:rPr>
      </w:pPr>
      <w:r>
        <w:rPr>
          <w:rFonts w:ascii="Verdana" w:hAnsi="Verdana"/>
        </w:rPr>
        <w:t>O software foi instalado no servidor PREVI34, o mesmo atendeu a todas as necessidades de requisitos informados pelo fabricante.</w:t>
      </w:r>
    </w:p>
    <w:p w14:paraId="0E4BCC1F" w14:textId="77777777" w:rsidR="000D6CB2" w:rsidRDefault="000D6CB2" w:rsidP="000D6CB2">
      <w:pPr>
        <w:pStyle w:val="Recuonormal"/>
        <w:rPr>
          <w:rFonts w:ascii="Verdana" w:hAnsi="Verdana"/>
        </w:rPr>
      </w:pPr>
    </w:p>
    <w:p w14:paraId="0E4BCC20" w14:textId="77777777" w:rsidR="000D6CB2" w:rsidRDefault="000D6CB2" w:rsidP="000D6CB2">
      <w:pPr>
        <w:pStyle w:val="Recuonormal"/>
        <w:rPr>
          <w:rFonts w:ascii="Verdana" w:hAnsi="Verdana"/>
        </w:rPr>
      </w:pPr>
    </w:p>
    <w:p w14:paraId="0E4BCC21" w14:textId="77777777" w:rsidR="000D6CB2" w:rsidRDefault="000D6CB2" w:rsidP="000D6CB2">
      <w:pPr>
        <w:pStyle w:val="Recuonormal"/>
        <w:rPr>
          <w:rFonts w:ascii="Verdana" w:hAnsi="Verdana"/>
        </w:rPr>
      </w:pPr>
      <w:r>
        <w:rPr>
          <w:rFonts w:ascii="Verdana" w:hAnsi="Verdana"/>
        </w:rPr>
        <w:t>O acesso ao gerenciamento da solução DCNM deve ser feito a partir da seguinte URL:</w:t>
      </w:r>
    </w:p>
    <w:p w14:paraId="0E4BCC22" w14:textId="77777777" w:rsidR="000D6CB2" w:rsidRDefault="000D6CB2" w:rsidP="000D6CB2">
      <w:pPr>
        <w:pStyle w:val="Recuonormal"/>
        <w:rPr>
          <w:rFonts w:ascii="Verdana" w:hAnsi="Verdana"/>
        </w:rPr>
      </w:pPr>
    </w:p>
    <w:p w14:paraId="0E4BCC23" w14:textId="77777777" w:rsidR="000D6CB2" w:rsidRDefault="00B839FF" w:rsidP="000D6CB2">
      <w:pPr>
        <w:pStyle w:val="Recuonormal"/>
        <w:rPr>
          <w:rFonts w:ascii="Verdana" w:hAnsi="Verdana"/>
        </w:rPr>
      </w:pPr>
      <w:hyperlink r:id="rId29" w:history="1">
        <w:r w:rsidR="000D6CB2" w:rsidRPr="00713FA5">
          <w:rPr>
            <w:rStyle w:val="Hyperlink"/>
            <w:rFonts w:ascii="Verdana" w:hAnsi="Verdana"/>
          </w:rPr>
          <w:t>https://previ34</w:t>
        </w:r>
      </w:hyperlink>
    </w:p>
    <w:p w14:paraId="0E4BCC24" w14:textId="77777777" w:rsidR="000D6CB2" w:rsidRDefault="000D6CB2" w:rsidP="000D6CB2">
      <w:pPr>
        <w:pStyle w:val="Recuonormal"/>
        <w:rPr>
          <w:rFonts w:ascii="Verdana" w:hAnsi="Verdana"/>
        </w:rPr>
      </w:pPr>
    </w:p>
    <w:p w14:paraId="0E4BCC25" w14:textId="77777777" w:rsidR="000D6CB2" w:rsidRDefault="000D6CB2" w:rsidP="000D6CB2">
      <w:pPr>
        <w:pStyle w:val="Recuonormal"/>
        <w:rPr>
          <w:rFonts w:ascii="Verdana" w:hAnsi="Verdana"/>
        </w:rPr>
      </w:pPr>
      <w:r>
        <w:rPr>
          <w:rFonts w:ascii="Verdana" w:hAnsi="Verdana"/>
        </w:rPr>
        <w:t>Nota: O acesso deve ser feito somente através de https na porta 443, o sistema não executa na porta http (80).</w:t>
      </w:r>
    </w:p>
    <w:p w14:paraId="0E4BCC26" w14:textId="77777777" w:rsidR="000D6CB2" w:rsidRPr="000D6CB2" w:rsidRDefault="000D6CB2" w:rsidP="000D6CB2">
      <w:pPr>
        <w:pStyle w:val="Recuonormal"/>
        <w:rPr>
          <w:rFonts w:ascii="Verdana" w:hAnsi="Verdana"/>
        </w:rPr>
      </w:pPr>
    </w:p>
    <w:p w14:paraId="0E4BCC27" w14:textId="77777777" w:rsidR="000D6CB2" w:rsidRPr="000D6CB2" w:rsidRDefault="000D6CB2" w:rsidP="000D6CB2">
      <w:pPr>
        <w:pStyle w:val="Recuonormal"/>
        <w:rPr>
          <w:rFonts w:ascii="Verdana" w:hAnsi="Verdana"/>
        </w:rPr>
      </w:pPr>
    </w:p>
    <w:p w14:paraId="0E4BCC28" w14:textId="77777777" w:rsidR="00411A9B" w:rsidRPr="000D6CB2" w:rsidRDefault="00411A9B" w:rsidP="00C55851">
      <w:pPr>
        <w:pStyle w:val="Recuonormal"/>
      </w:pPr>
    </w:p>
    <w:p w14:paraId="0E4BCC29" w14:textId="77777777" w:rsidR="00411A9B" w:rsidRPr="000D6CB2" w:rsidRDefault="00411A9B" w:rsidP="00411A9B"/>
    <w:p w14:paraId="0E4BCC2A" w14:textId="77777777" w:rsidR="00411A9B" w:rsidRPr="000D6CB2" w:rsidRDefault="00411A9B" w:rsidP="00411A9B"/>
    <w:p w14:paraId="0E4BCC2B" w14:textId="77777777" w:rsidR="00411A9B" w:rsidRPr="000D6CB2" w:rsidRDefault="00411A9B" w:rsidP="00411A9B"/>
    <w:p w14:paraId="0E4BCC2C" w14:textId="77777777" w:rsidR="00411A9B" w:rsidRPr="000D6CB2" w:rsidRDefault="00411A9B" w:rsidP="00411A9B"/>
    <w:p w14:paraId="0E4BCC2D" w14:textId="77777777" w:rsidR="00411A9B" w:rsidRPr="000D6CB2" w:rsidRDefault="00411A9B" w:rsidP="00411A9B"/>
    <w:p w14:paraId="0E4BCC2E" w14:textId="77777777" w:rsidR="00411A9B" w:rsidRPr="000D6CB2" w:rsidRDefault="00411A9B" w:rsidP="00411A9B"/>
    <w:p w14:paraId="0E4BCC2F" w14:textId="77777777" w:rsidR="00411A9B" w:rsidRPr="000D6CB2" w:rsidRDefault="00411A9B" w:rsidP="00411A9B"/>
    <w:p w14:paraId="0E4BCC30" w14:textId="77777777" w:rsidR="00411A9B" w:rsidRPr="000D6CB2" w:rsidRDefault="000D6CB2" w:rsidP="00411A9B">
      <w:pPr>
        <w:pStyle w:val="Recuonormal"/>
        <w:ind w:left="0"/>
        <w:rPr>
          <w:rFonts w:ascii="Verdana" w:hAnsi="Verdana"/>
        </w:rPr>
      </w:pPr>
      <w:r w:rsidRPr="000D6CB2">
        <w:lastRenderedPageBreak/>
        <w:t>A seguir segue a tela com o painel inicial</w:t>
      </w:r>
      <w:r w:rsidR="00944EB5">
        <w:t>. Nela é possível ter um resumo</w:t>
      </w:r>
      <w:r w:rsidRPr="000D6CB2">
        <w:t xml:space="preserve"> dos equipamentos monitorados, alertas e principais utilizações por interfaces.</w:t>
      </w:r>
    </w:p>
    <w:p w14:paraId="0E4BCC31" w14:textId="77777777" w:rsidR="00411A9B" w:rsidRPr="000D6CB2" w:rsidRDefault="00411A9B" w:rsidP="00411A9B"/>
    <w:p w14:paraId="0E4BCC32" w14:textId="77777777" w:rsidR="00411A9B" w:rsidRPr="000D6CB2" w:rsidRDefault="00411A9B" w:rsidP="00411A9B">
      <w:pPr>
        <w:tabs>
          <w:tab w:val="left" w:pos="1225"/>
        </w:tabs>
      </w:pPr>
      <w:r w:rsidRPr="000D6CB2">
        <w:tab/>
      </w:r>
    </w:p>
    <w:p w14:paraId="0E4BCC33" w14:textId="77777777" w:rsidR="00411A9B" w:rsidRDefault="00411A9B" w:rsidP="00411A9B">
      <w:pPr>
        <w:tabs>
          <w:tab w:val="left" w:pos="1225"/>
        </w:tabs>
      </w:pPr>
    </w:p>
    <w:p w14:paraId="0E4BCC34" w14:textId="77777777" w:rsidR="00411A9B" w:rsidRDefault="00411A9B" w:rsidP="00411A9B">
      <w:pPr>
        <w:tabs>
          <w:tab w:val="left" w:pos="1225"/>
        </w:tabs>
      </w:pPr>
    </w:p>
    <w:p w14:paraId="0E4BCC35" w14:textId="77777777" w:rsidR="00885A8D" w:rsidRDefault="000D6CB2" w:rsidP="00411A9B">
      <w:pPr>
        <w:tabs>
          <w:tab w:val="left" w:pos="1225"/>
        </w:tabs>
      </w:pPr>
      <w:r>
        <w:rPr>
          <w:noProof/>
        </w:rPr>
        <w:drawing>
          <wp:inline distT="0" distB="0" distL="0" distR="0" wp14:anchorId="0E4BD4C4" wp14:editId="0E4BD4C5">
            <wp:extent cx="6480175" cy="3799205"/>
            <wp:effectExtent l="0" t="0" r="0" b="0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la1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799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4BCC36" w14:textId="77777777" w:rsidR="00411A9B" w:rsidRDefault="00411A9B" w:rsidP="00411A9B">
      <w:pPr>
        <w:tabs>
          <w:tab w:val="left" w:pos="1225"/>
        </w:tabs>
      </w:pPr>
    </w:p>
    <w:p w14:paraId="0E4BCC37" w14:textId="77777777" w:rsidR="00411A9B" w:rsidRDefault="00411A9B" w:rsidP="00411A9B">
      <w:pPr>
        <w:tabs>
          <w:tab w:val="left" w:pos="1225"/>
        </w:tabs>
      </w:pPr>
    </w:p>
    <w:p w14:paraId="0E4BCC38" w14:textId="77777777" w:rsidR="00411A9B" w:rsidRDefault="00411A9B">
      <w:pPr>
        <w:rPr>
          <w:rFonts w:ascii="Arial" w:hAnsi="Arial"/>
          <w:color w:val="FF0000"/>
          <w:sz w:val="20"/>
          <w:szCs w:val="20"/>
        </w:rPr>
      </w:pPr>
      <w:r>
        <w:rPr>
          <w:color w:val="FF0000"/>
        </w:rPr>
        <w:br w:type="page"/>
      </w:r>
    </w:p>
    <w:p w14:paraId="0E4BCC39" w14:textId="77777777" w:rsidR="00411A9B" w:rsidRPr="000D6CB2" w:rsidRDefault="000D6CB2" w:rsidP="00411A9B">
      <w:pPr>
        <w:pStyle w:val="Recuonormal"/>
        <w:ind w:left="0"/>
        <w:rPr>
          <w:rFonts w:ascii="Verdana" w:hAnsi="Verdana"/>
        </w:rPr>
      </w:pPr>
      <w:r w:rsidRPr="000D6CB2">
        <w:lastRenderedPageBreak/>
        <w:t>Na tela a seguir é possível listar o inventário de switches.</w:t>
      </w:r>
    </w:p>
    <w:p w14:paraId="0E4BCC3A" w14:textId="77777777" w:rsidR="00411A9B" w:rsidRDefault="00411A9B" w:rsidP="00411A9B"/>
    <w:p w14:paraId="0E4BCC3B" w14:textId="77777777" w:rsidR="00411A9B" w:rsidRDefault="00A80470" w:rsidP="00411A9B">
      <w:pPr>
        <w:tabs>
          <w:tab w:val="left" w:pos="1225"/>
        </w:tabs>
      </w:pPr>
      <w:r>
        <w:rPr>
          <w:noProof/>
        </w:rPr>
        <w:drawing>
          <wp:inline distT="0" distB="0" distL="0" distR="0" wp14:anchorId="0E4BD4C6" wp14:editId="0E4BD4C7">
            <wp:extent cx="6480175" cy="1209040"/>
            <wp:effectExtent l="0" t="0" r="0" b="0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la2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120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11A9B">
        <w:tab/>
      </w:r>
    </w:p>
    <w:p w14:paraId="0E4BCC3C" w14:textId="77777777" w:rsidR="00411A9B" w:rsidRDefault="00411A9B" w:rsidP="00411A9B">
      <w:pPr>
        <w:tabs>
          <w:tab w:val="left" w:pos="1225"/>
        </w:tabs>
      </w:pPr>
    </w:p>
    <w:p w14:paraId="0E4BCC3D" w14:textId="77777777" w:rsidR="00411A9B" w:rsidRPr="00A80470" w:rsidRDefault="000D6CB2" w:rsidP="00A80470">
      <w:pPr>
        <w:rPr>
          <w:rFonts w:ascii="Arial" w:hAnsi="Arial"/>
          <w:color w:val="FF0000"/>
          <w:sz w:val="20"/>
          <w:szCs w:val="20"/>
        </w:rPr>
      </w:pPr>
      <w:r w:rsidRPr="00FA10B7">
        <w:t xml:space="preserve">Na tela a seguir é possível </w:t>
      </w:r>
      <w:r w:rsidR="00FA10B7" w:rsidRPr="00FA10B7">
        <w:t xml:space="preserve">realizar </w:t>
      </w:r>
      <w:r w:rsidR="00944EB5">
        <w:t>a ligação lógica de cada chassi</w:t>
      </w:r>
      <w:r w:rsidR="00FA10B7" w:rsidRPr="00FA10B7">
        <w:t>, logs de eventos e tráfego do mesmo.</w:t>
      </w:r>
    </w:p>
    <w:p w14:paraId="0E4BCC3E" w14:textId="77777777" w:rsidR="00411A9B" w:rsidRDefault="00411A9B" w:rsidP="00411A9B">
      <w:pPr>
        <w:tabs>
          <w:tab w:val="left" w:pos="1225"/>
        </w:tabs>
      </w:pPr>
    </w:p>
    <w:p w14:paraId="0E4BCC3F" w14:textId="77777777" w:rsidR="00411A9B" w:rsidRDefault="00411A9B" w:rsidP="00411A9B">
      <w:pPr>
        <w:tabs>
          <w:tab w:val="left" w:pos="1225"/>
        </w:tabs>
      </w:pPr>
    </w:p>
    <w:p w14:paraId="0E4BCC40" w14:textId="77777777" w:rsidR="00411A9B" w:rsidRDefault="00A80470">
      <w:pPr>
        <w:rPr>
          <w:rFonts w:ascii="Arial" w:hAnsi="Arial"/>
          <w:color w:val="FF0000"/>
          <w:sz w:val="20"/>
          <w:szCs w:val="20"/>
        </w:rPr>
      </w:pPr>
      <w:r>
        <w:rPr>
          <w:rFonts w:ascii="Arial" w:hAnsi="Arial"/>
          <w:noProof/>
          <w:color w:val="FF0000"/>
          <w:sz w:val="20"/>
          <w:szCs w:val="20"/>
        </w:rPr>
        <w:drawing>
          <wp:inline distT="0" distB="0" distL="0" distR="0" wp14:anchorId="0E4BD4C8" wp14:editId="0E4BD4C9">
            <wp:extent cx="6480175" cy="3911600"/>
            <wp:effectExtent l="0" t="0" r="0" b="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la3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91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4BCC41" w14:textId="77777777" w:rsidR="00411A9B" w:rsidRDefault="00411A9B" w:rsidP="00411A9B">
      <w:pPr>
        <w:pStyle w:val="Recuonormal"/>
        <w:ind w:left="0"/>
        <w:rPr>
          <w:color w:val="FF0000"/>
        </w:rPr>
      </w:pPr>
    </w:p>
    <w:p w14:paraId="0E4BCC42" w14:textId="77777777" w:rsidR="00411A9B" w:rsidRDefault="00411A9B">
      <w:pPr>
        <w:rPr>
          <w:rFonts w:ascii="Arial" w:hAnsi="Arial"/>
          <w:color w:val="FF0000"/>
          <w:sz w:val="20"/>
          <w:szCs w:val="20"/>
        </w:rPr>
      </w:pPr>
      <w:r>
        <w:rPr>
          <w:color w:val="FF0000"/>
        </w:rPr>
        <w:br w:type="page"/>
      </w:r>
    </w:p>
    <w:p w14:paraId="0E4BCC43" w14:textId="77777777" w:rsidR="00411A9B" w:rsidRPr="00FA10B7" w:rsidRDefault="00FA10B7" w:rsidP="00411A9B">
      <w:pPr>
        <w:pStyle w:val="Recuonormal"/>
        <w:ind w:left="0"/>
        <w:rPr>
          <w:rFonts w:ascii="Verdana" w:hAnsi="Verdana"/>
        </w:rPr>
      </w:pPr>
      <w:r w:rsidRPr="00FA10B7">
        <w:lastRenderedPageBreak/>
        <w:t>O sistema possui registro de todas as atividades realizadas na plataforma, estes registros podem ser acessados através do menu Health-&gt;</w:t>
      </w:r>
      <w:proofErr w:type="spellStart"/>
      <w:r w:rsidRPr="00FA10B7">
        <w:t>Accounting</w:t>
      </w:r>
      <w:proofErr w:type="spellEnd"/>
      <w:r w:rsidRPr="00FA10B7">
        <w:t>.</w:t>
      </w:r>
    </w:p>
    <w:p w14:paraId="0E4BCC44" w14:textId="77777777" w:rsidR="00411A9B" w:rsidRDefault="00411A9B" w:rsidP="00411A9B">
      <w:pPr>
        <w:tabs>
          <w:tab w:val="left" w:pos="1225"/>
        </w:tabs>
      </w:pPr>
    </w:p>
    <w:p w14:paraId="0E4BCC45" w14:textId="77777777" w:rsidR="00411A9B" w:rsidRDefault="00A80470" w:rsidP="00411A9B">
      <w:pPr>
        <w:tabs>
          <w:tab w:val="left" w:pos="1225"/>
        </w:tabs>
      </w:pPr>
      <w:r>
        <w:rPr>
          <w:noProof/>
        </w:rPr>
        <w:drawing>
          <wp:inline distT="0" distB="0" distL="0" distR="0" wp14:anchorId="0E4BD4CA" wp14:editId="0E4BD4CB">
            <wp:extent cx="6480175" cy="3313430"/>
            <wp:effectExtent l="0" t="0" r="0" b="1270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la4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13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4BCC46" w14:textId="77777777" w:rsidR="00A80470" w:rsidRDefault="00A80470" w:rsidP="00A80470">
      <w:pPr>
        <w:rPr>
          <w:color w:val="FF0000"/>
        </w:rPr>
      </w:pPr>
    </w:p>
    <w:p w14:paraId="0E4BCC47" w14:textId="77777777" w:rsidR="00A80470" w:rsidRDefault="00A80470" w:rsidP="00A80470">
      <w:pPr>
        <w:rPr>
          <w:color w:val="FF0000"/>
        </w:rPr>
      </w:pPr>
    </w:p>
    <w:p w14:paraId="0E4BCC48" w14:textId="77777777" w:rsidR="00A80470" w:rsidRDefault="00A80470" w:rsidP="00A80470">
      <w:pPr>
        <w:rPr>
          <w:color w:val="FF0000"/>
        </w:rPr>
      </w:pPr>
    </w:p>
    <w:p w14:paraId="0E4BCC49" w14:textId="77777777" w:rsidR="00411A9B" w:rsidRPr="00A80470" w:rsidRDefault="00FA10B7" w:rsidP="00A80470">
      <w:pPr>
        <w:rPr>
          <w:color w:val="FF0000"/>
        </w:rPr>
      </w:pPr>
      <w:r w:rsidRPr="00FA10B7">
        <w:t xml:space="preserve">De acordo com o estado dos equipamentos é possível </w:t>
      </w:r>
      <w:proofErr w:type="gramStart"/>
      <w:r w:rsidRPr="00FA10B7">
        <w:t>monitora-lo</w:t>
      </w:r>
      <w:proofErr w:type="gramEnd"/>
      <w:r w:rsidRPr="00FA10B7">
        <w:t xml:space="preserve"> e analisar os últimos eventos ocorridos através do menu Health-&gt;Events.</w:t>
      </w:r>
    </w:p>
    <w:p w14:paraId="0E4BCC4A" w14:textId="77777777" w:rsidR="00411A9B" w:rsidRDefault="00411A9B" w:rsidP="00411A9B">
      <w:pPr>
        <w:tabs>
          <w:tab w:val="left" w:pos="1225"/>
        </w:tabs>
      </w:pPr>
    </w:p>
    <w:p w14:paraId="0E4BCC4B" w14:textId="77777777" w:rsidR="00411A9B" w:rsidRDefault="00A80470">
      <w:pPr>
        <w:rPr>
          <w:rFonts w:ascii="Arial" w:hAnsi="Arial"/>
          <w:color w:val="FF0000"/>
          <w:sz w:val="20"/>
          <w:szCs w:val="20"/>
        </w:rPr>
      </w:pPr>
      <w:r>
        <w:rPr>
          <w:noProof/>
          <w:color w:val="FF0000"/>
        </w:rPr>
        <w:drawing>
          <wp:inline distT="0" distB="0" distL="0" distR="0" wp14:anchorId="0E4BD4CC" wp14:editId="0E4BD4CD">
            <wp:extent cx="6480175" cy="1673225"/>
            <wp:effectExtent l="0" t="0" r="0" b="317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la5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167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11A9B">
        <w:rPr>
          <w:color w:val="FF0000"/>
        </w:rPr>
        <w:br w:type="page"/>
      </w:r>
    </w:p>
    <w:p w14:paraId="0E4BCC4C" w14:textId="77777777" w:rsidR="00411A9B" w:rsidRPr="00FA10B7" w:rsidRDefault="00FA10B7" w:rsidP="00411A9B">
      <w:pPr>
        <w:pStyle w:val="Recuonormal"/>
        <w:ind w:left="0"/>
        <w:rPr>
          <w:rFonts w:ascii="Verdana" w:hAnsi="Verdana"/>
        </w:rPr>
      </w:pPr>
      <w:r w:rsidRPr="00FA10B7">
        <w:lastRenderedPageBreak/>
        <w:t>Uma das informações mais importantes a serem coletadas sob</w:t>
      </w:r>
      <w:r w:rsidR="009C4262">
        <w:t xml:space="preserve">re os </w:t>
      </w:r>
      <w:proofErr w:type="spellStart"/>
      <w:r w:rsidR="009C4262">
        <w:t>trunks</w:t>
      </w:r>
      <w:proofErr w:type="spellEnd"/>
      <w:r w:rsidR="009C4262">
        <w:t xml:space="preserve"> são os dados de trá</w:t>
      </w:r>
      <w:r w:rsidRPr="00FA10B7">
        <w:t xml:space="preserve">fego passante e contadores de erros. Estes podem ser facilmente analisados através da tela abaixo, a mesma pode ser acessada através do menu Performance-&gt;ISL </w:t>
      </w:r>
      <w:proofErr w:type="spellStart"/>
      <w:r w:rsidRPr="00FA10B7">
        <w:t>Traffic</w:t>
      </w:r>
      <w:proofErr w:type="spellEnd"/>
      <w:r w:rsidRPr="00FA10B7">
        <w:t xml:space="preserve"> </w:t>
      </w:r>
      <w:proofErr w:type="spellStart"/>
      <w:r w:rsidRPr="00FA10B7">
        <w:t>and</w:t>
      </w:r>
      <w:proofErr w:type="spellEnd"/>
      <w:r w:rsidRPr="00FA10B7">
        <w:t xml:space="preserve"> </w:t>
      </w:r>
      <w:proofErr w:type="spellStart"/>
      <w:r w:rsidRPr="00FA10B7">
        <w:t>Errors</w:t>
      </w:r>
      <w:proofErr w:type="spellEnd"/>
      <w:r w:rsidRPr="00FA10B7">
        <w:t>.</w:t>
      </w:r>
    </w:p>
    <w:p w14:paraId="0E4BCC4D" w14:textId="77777777" w:rsidR="00411A9B" w:rsidRDefault="00411A9B" w:rsidP="00411A9B">
      <w:pPr>
        <w:tabs>
          <w:tab w:val="left" w:pos="1225"/>
        </w:tabs>
      </w:pPr>
    </w:p>
    <w:p w14:paraId="0E4BCC4E" w14:textId="77777777" w:rsidR="00411A9B" w:rsidRDefault="00A80470" w:rsidP="00411A9B">
      <w:pPr>
        <w:tabs>
          <w:tab w:val="left" w:pos="1225"/>
        </w:tabs>
      </w:pPr>
      <w:r>
        <w:rPr>
          <w:noProof/>
        </w:rPr>
        <w:drawing>
          <wp:inline distT="0" distB="0" distL="0" distR="0" wp14:anchorId="0E4BD4CE" wp14:editId="0E4BD4CF">
            <wp:extent cx="6480175" cy="3799205"/>
            <wp:effectExtent l="0" t="0" r="0" b="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la6-new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799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4BCC4F" w14:textId="77777777" w:rsidR="00411A9B" w:rsidRDefault="00411A9B">
      <w:pPr>
        <w:rPr>
          <w:rFonts w:ascii="Arial" w:hAnsi="Arial"/>
          <w:color w:val="FF0000"/>
          <w:sz w:val="20"/>
          <w:szCs w:val="20"/>
        </w:rPr>
      </w:pPr>
      <w:r>
        <w:rPr>
          <w:color w:val="FF0000"/>
        </w:rPr>
        <w:br w:type="page"/>
      </w:r>
    </w:p>
    <w:p w14:paraId="0E4BCC50" w14:textId="77777777" w:rsidR="00411A9B" w:rsidRPr="00FA10B7" w:rsidRDefault="00FA10B7" w:rsidP="00411A9B">
      <w:pPr>
        <w:pStyle w:val="Recuonormal"/>
        <w:ind w:left="0"/>
        <w:rPr>
          <w:rFonts w:ascii="Verdana" w:hAnsi="Verdana"/>
        </w:rPr>
      </w:pPr>
      <w:r w:rsidRPr="00FA10B7">
        <w:lastRenderedPageBreak/>
        <w:t>Adicionalmente além do inventário de cada switch, também é possível inventariar cada módulo existente na solução, como cada cartão Fabric ou até mesmo cada módulo de ventoinha instalados</w:t>
      </w:r>
      <w:r w:rsidR="009C4262">
        <w:t>.</w:t>
      </w:r>
      <w:r w:rsidRPr="00FA10B7">
        <w:t xml:space="preserve"> </w:t>
      </w:r>
      <w:r w:rsidR="009C4262">
        <w:t>E</w:t>
      </w:r>
      <w:r w:rsidRPr="00FA10B7">
        <w:t xml:space="preserve">stas informações podem ser obtidas através do menu </w:t>
      </w:r>
      <w:proofErr w:type="spellStart"/>
      <w:r w:rsidRPr="00FA10B7">
        <w:t>Inventory</w:t>
      </w:r>
      <w:proofErr w:type="spellEnd"/>
      <w:r w:rsidRPr="00FA10B7">
        <w:t>-&gt;Modules.</w:t>
      </w:r>
    </w:p>
    <w:p w14:paraId="0E4BCC51" w14:textId="77777777" w:rsidR="00411A9B" w:rsidRDefault="00411A9B" w:rsidP="00411A9B">
      <w:pPr>
        <w:tabs>
          <w:tab w:val="left" w:pos="1225"/>
        </w:tabs>
      </w:pPr>
    </w:p>
    <w:p w14:paraId="0E4BCC52" w14:textId="77777777" w:rsidR="00411A9B" w:rsidRDefault="00A80470">
      <w:pPr>
        <w:rPr>
          <w:rFonts w:ascii="Arial" w:hAnsi="Arial"/>
          <w:color w:val="FF0000"/>
          <w:sz w:val="20"/>
          <w:szCs w:val="20"/>
        </w:rPr>
      </w:pPr>
      <w:r>
        <w:rPr>
          <w:noProof/>
          <w:color w:val="FF0000"/>
        </w:rPr>
        <w:drawing>
          <wp:inline distT="0" distB="0" distL="0" distR="0" wp14:anchorId="0E4BD4D0" wp14:editId="0E4BD4D1">
            <wp:extent cx="6480175" cy="3844925"/>
            <wp:effectExtent l="0" t="0" r="0" b="3175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la8-new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84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11A9B">
        <w:rPr>
          <w:color w:val="FF0000"/>
        </w:rPr>
        <w:br w:type="page"/>
      </w:r>
    </w:p>
    <w:p w14:paraId="0E4BCC53" w14:textId="77777777" w:rsidR="00411A9B" w:rsidRPr="00FA10B7" w:rsidRDefault="00FA10B7" w:rsidP="00411A9B">
      <w:pPr>
        <w:pStyle w:val="Recuonormal"/>
        <w:ind w:left="0"/>
        <w:rPr>
          <w:rFonts w:ascii="Verdana" w:hAnsi="Verdana"/>
        </w:rPr>
      </w:pPr>
      <w:r w:rsidRPr="00FA10B7">
        <w:lastRenderedPageBreak/>
        <w:t>Todas estas informações são acessíveis graças a um</w:t>
      </w:r>
      <w:r w:rsidR="009C4262">
        <w:t>a</w:t>
      </w:r>
      <w:r w:rsidRPr="00FA10B7">
        <w:t xml:space="preserve"> configuração prévia onde foram cadastrados os switches virtuais existentes como origens destas coletas, para analisar estas configurações utilize o menu Admin-&gt;Data </w:t>
      </w:r>
      <w:proofErr w:type="spellStart"/>
      <w:r w:rsidRPr="00FA10B7">
        <w:t>Sources</w:t>
      </w:r>
      <w:proofErr w:type="spellEnd"/>
      <w:r w:rsidRPr="00FA10B7">
        <w:t>-&gt;LAN.</w:t>
      </w:r>
    </w:p>
    <w:p w14:paraId="0E4BCC54" w14:textId="77777777" w:rsidR="00411A9B" w:rsidRDefault="00411A9B" w:rsidP="00411A9B">
      <w:pPr>
        <w:tabs>
          <w:tab w:val="left" w:pos="1225"/>
        </w:tabs>
      </w:pPr>
    </w:p>
    <w:p w14:paraId="0E4BCC55" w14:textId="77777777" w:rsidR="00411A9B" w:rsidRDefault="00A80470" w:rsidP="00411A9B">
      <w:pPr>
        <w:tabs>
          <w:tab w:val="left" w:pos="1225"/>
        </w:tabs>
      </w:pPr>
      <w:r>
        <w:rPr>
          <w:noProof/>
        </w:rPr>
        <w:drawing>
          <wp:inline distT="0" distB="0" distL="0" distR="0" wp14:anchorId="0E4BD4D2" wp14:editId="0E4BD4D3">
            <wp:extent cx="6480175" cy="3754120"/>
            <wp:effectExtent l="0" t="0" r="0" b="0"/>
            <wp:docPr id="40" name="Imagem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la11-new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754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4BCC56" w14:textId="77777777" w:rsidR="00246C6A" w:rsidRDefault="00246C6A" w:rsidP="00411A9B">
      <w:pPr>
        <w:tabs>
          <w:tab w:val="left" w:pos="1225"/>
        </w:tabs>
      </w:pPr>
    </w:p>
    <w:p w14:paraId="0E4BCC57" w14:textId="77777777" w:rsidR="00246C6A" w:rsidRDefault="00246C6A" w:rsidP="00411A9B">
      <w:pPr>
        <w:tabs>
          <w:tab w:val="left" w:pos="1225"/>
        </w:tabs>
      </w:pPr>
    </w:p>
    <w:p w14:paraId="0E4BCC58" w14:textId="77777777" w:rsidR="00246C6A" w:rsidRDefault="00246C6A" w:rsidP="00411A9B">
      <w:pPr>
        <w:tabs>
          <w:tab w:val="left" w:pos="1225"/>
        </w:tabs>
      </w:pPr>
    </w:p>
    <w:p w14:paraId="0E4BCC59" w14:textId="77777777" w:rsidR="00246C6A" w:rsidRDefault="00246C6A">
      <w:pPr>
        <w:rPr>
          <w:rFonts w:ascii="Arial" w:hAnsi="Arial"/>
          <w:color w:val="FF0000"/>
          <w:sz w:val="20"/>
          <w:szCs w:val="20"/>
        </w:rPr>
      </w:pPr>
      <w:r>
        <w:rPr>
          <w:color w:val="FF0000"/>
        </w:rPr>
        <w:br w:type="page"/>
      </w:r>
    </w:p>
    <w:p w14:paraId="0E4BCC5A" w14:textId="77777777" w:rsidR="00934E92" w:rsidRPr="009A202E" w:rsidRDefault="003014EC" w:rsidP="00934E92">
      <w:pPr>
        <w:pStyle w:val="Ttulo1"/>
        <w:rPr>
          <w:rFonts w:ascii="Verdana" w:hAnsi="Verdana"/>
        </w:rPr>
      </w:pPr>
      <w:bookmarkStart w:id="48" w:name="_Toc363638629"/>
      <w:r w:rsidRPr="009A202E">
        <w:rPr>
          <w:rFonts w:ascii="Verdana" w:hAnsi="Verdana"/>
        </w:rPr>
        <w:lastRenderedPageBreak/>
        <w:t>Backup da configuração</w:t>
      </w:r>
      <w:bookmarkEnd w:id="48"/>
    </w:p>
    <w:p w14:paraId="0E4BCC5B" w14:textId="77777777" w:rsidR="003014EC" w:rsidRPr="009A202E" w:rsidRDefault="003014EC" w:rsidP="003014EC">
      <w:pPr>
        <w:pStyle w:val="Recuonormal"/>
        <w:ind w:left="1788"/>
        <w:rPr>
          <w:rFonts w:ascii="Verdana" w:hAnsi="Verdana"/>
        </w:rPr>
      </w:pPr>
    </w:p>
    <w:p w14:paraId="0E4BCC5C" w14:textId="77777777" w:rsidR="002F71EE" w:rsidRPr="009A202E" w:rsidRDefault="002F71EE" w:rsidP="00934E92">
      <w:pPr>
        <w:pStyle w:val="Recuonormal"/>
        <w:ind w:left="0"/>
        <w:rPr>
          <w:rFonts w:ascii="Verdana" w:hAnsi="Verdana"/>
          <w:b/>
        </w:rPr>
      </w:pPr>
    </w:p>
    <w:p w14:paraId="0E4BCC5D" w14:textId="77777777" w:rsidR="009649A3" w:rsidRDefault="009649A3" w:rsidP="009A202E">
      <w:pPr>
        <w:pStyle w:val="Ttulo2"/>
        <w:rPr>
          <w:rFonts w:cs="Arial"/>
          <w:lang w:val="en-US"/>
        </w:rPr>
        <w:sectPr w:rsidR="009649A3" w:rsidSect="00E229B7">
          <w:headerReference w:type="default" r:id="rId38"/>
          <w:footerReference w:type="default" r:id="rId39"/>
          <w:headerReference w:type="first" r:id="rId40"/>
          <w:footerReference w:type="first" r:id="rId41"/>
          <w:type w:val="continuous"/>
          <w:pgSz w:w="11907" w:h="16840" w:code="9"/>
          <w:pgMar w:top="1701" w:right="851" w:bottom="2127" w:left="851" w:header="284" w:footer="737" w:gutter="0"/>
          <w:cols w:sep="1" w:space="0"/>
          <w:titlePg/>
          <w:docGrid w:linePitch="360"/>
        </w:sectPr>
      </w:pPr>
    </w:p>
    <w:p w14:paraId="0E4BCC5E" w14:textId="77777777" w:rsidR="003014EC" w:rsidRPr="009A202E" w:rsidRDefault="00A57362" w:rsidP="00A80470">
      <w:pPr>
        <w:pStyle w:val="Ttulo2"/>
        <w:tabs>
          <w:tab w:val="clear" w:pos="980"/>
          <w:tab w:val="num" w:pos="567"/>
        </w:tabs>
        <w:ind w:left="709" w:hanging="425"/>
        <w:rPr>
          <w:rFonts w:cs="Arial"/>
          <w:lang w:val="en-US"/>
        </w:rPr>
      </w:pPr>
      <w:bookmarkStart w:id="49" w:name="_Toc363638630"/>
      <w:r>
        <w:rPr>
          <w:rFonts w:cs="Arial"/>
          <w:lang w:val="en-US"/>
        </w:rPr>
        <w:t>NEXUS_01</w:t>
      </w:r>
      <w:bookmarkEnd w:id="49"/>
    </w:p>
    <w:p w14:paraId="0E4BCC5F" w14:textId="77777777" w:rsidR="003014EC" w:rsidRPr="009A202E" w:rsidRDefault="003014EC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lang w:val="en-US"/>
        </w:rPr>
      </w:pPr>
    </w:p>
    <w:p w14:paraId="0E4BCC6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!Command: show running-config</w:t>
      </w:r>
    </w:p>
    <w:p w14:paraId="0E4BCC6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!Time: Tue Jul 23 17:35:40 2013</w:t>
      </w:r>
    </w:p>
    <w:p w14:paraId="0E4BCC6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C6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version 6.1(2)</w:t>
      </w:r>
    </w:p>
    <w:p w14:paraId="0E4BCC6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hostname NEXUS_01</w:t>
      </w:r>
    </w:p>
    <w:p w14:paraId="0E4BCC6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system admin-vdc</w:t>
      </w:r>
    </w:p>
    <w:p w14:paraId="0E4BCC6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stall feature-set fex</w:t>
      </w:r>
    </w:p>
    <w:p w14:paraId="0E4BCC6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vdc NEXUS_01 id 1</w:t>
      </w:r>
    </w:p>
    <w:p w14:paraId="0E4BCC6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pu-share 5</w:t>
      </w:r>
    </w:p>
    <w:p w14:paraId="0E4BCC6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limit-resource vlan minimum 16 maximum 4094</w:t>
      </w:r>
    </w:p>
    <w:p w14:paraId="0E4BCC6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limit-resource monitor-session minimum 0 maximum 2</w:t>
      </w:r>
    </w:p>
    <w:p w14:paraId="0E4BCC6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limit-resource monitor-session-erspan-dst minimum 0 maximum 23</w:t>
      </w:r>
    </w:p>
    <w:p w14:paraId="0E4BCC6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limit-resource vrf minimum 2 maximum 4096</w:t>
      </w:r>
    </w:p>
    <w:p w14:paraId="0E4BCC6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limit-resource port-channel minimum 0 maximum 768</w:t>
      </w:r>
    </w:p>
    <w:p w14:paraId="0E4BCC6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limit-resource u4route-mem minimum 96 maximum 96</w:t>
      </w:r>
    </w:p>
    <w:p w14:paraId="0E4BCC6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limit-resource u6route-mem minimum 24 maximum 24</w:t>
      </w:r>
    </w:p>
    <w:p w14:paraId="0E4BCC7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limit-resource m4route-mem minimum 58 maximum 58</w:t>
      </w:r>
    </w:p>
    <w:p w14:paraId="0E4BCC7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limit-resource m6route-mem minimum 8 maximum 8</w:t>
      </w:r>
    </w:p>
    <w:p w14:paraId="0E4BCC7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limit-resource monitor-session-inband-src minimum 0 maximum 1</w:t>
      </w:r>
    </w:p>
    <w:p w14:paraId="0E4BCC7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vdc VDC1 id 2</w:t>
      </w:r>
    </w:p>
    <w:p w14:paraId="0E4BCC7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limit-resource module-type f2 </w:t>
      </w:r>
    </w:p>
    <w:p w14:paraId="0E4BCC7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allow feature-set fex</w:t>
      </w:r>
    </w:p>
    <w:p w14:paraId="0E4BCC7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pu-share 5</w:t>
      </w:r>
    </w:p>
    <w:p w14:paraId="0E4BCC7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allocate interface Ethernet3/1-48</w:t>
      </w:r>
    </w:p>
    <w:p w14:paraId="0E4BCC7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allocate interface Ethernet4/1-48</w:t>
      </w:r>
    </w:p>
    <w:p w14:paraId="0E4BCC7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boot-order 1</w:t>
      </w:r>
    </w:p>
    <w:p w14:paraId="0E4BCC7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limit-resource vlan minimum 16 maximum 4094</w:t>
      </w:r>
    </w:p>
    <w:p w14:paraId="0E4BCC7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limit-resource monitor-session minimum 0 maximum 2</w:t>
      </w:r>
    </w:p>
    <w:p w14:paraId="0E4BCC7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limit-resource monitor-session-erspan-dst minimum 0 maximum 23</w:t>
      </w:r>
    </w:p>
    <w:p w14:paraId="0E4BCC7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limit-resource vrf minimum 2 maximum 4096</w:t>
      </w:r>
    </w:p>
    <w:p w14:paraId="0E4BCC7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limit-resource port-channel minimum 0 maximum 768</w:t>
      </w:r>
    </w:p>
    <w:p w14:paraId="0E4BCC7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limit-resource u4route-mem minimum 8 maximum 8</w:t>
      </w:r>
    </w:p>
    <w:p w14:paraId="0E4BCC8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limit-resource u6route-mem minimum 4 maximum 4</w:t>
      </w:r>
    </w:p>
    <w:p w14:paraId="0E4BCC8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limit-resource m4route-mem minimum 8 maximum 8</w:t>
      </w:r>
    </w:p>
    <w:p w14:paraId="0E4BCC8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limit-resource m6route-mem minimum 5 maximum 5</w:t>
      </w:r>
    </w:p>
    <w:p w14:paraId="0E4BCC8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limit-resource monitor-session-inband-src minimum 0 maximum 1</w:t>
      </w:r>
    </w:p>
    <w:p w14:paraId="0E4BCC8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C8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feature telnet</w:t>
      </w:r>
    </w:p>
    <w:p w14:paraId="0E4BCC8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clock protocol ntp vdc 2</w:t>
      </w:r>
    </w:p>
    <w:p w14:paraId="0E4BCC8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C8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username admin password 5 $1$dEuxKjpq$xr9Yxk/bFMANXqCIF0p061  role network-admin</w:t>
      </w:r>
    </w:p>
    <w:p w14:paraId="0E4BCC8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username tensistemas password 5 $1$NrpEkSnN$RX/u3GUhZLkMFxXDcgWbn.  role network-operator</w:t>
      </w:r>
    </w:p>
    <w:p w14:paraId="0E4BCC8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domain-lookup</w:t>
      </w:r>
    </w:p>
    <w:p w14:paraId="0E4BCC8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system default switchport</w:t>
      </w:r>
    </w:p>
    <w:p w14:paraId="0E4BCC8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copp profile strict</w:t>
      </w:r>
    </w:p>
    <w:p w14:paraId="0E4BCC8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snmp-server user admin network-admin auth md5 0xb6c747bd0e9347d0bc707521ea7f2103 priv 0xb6c747bd0e9347d0bc707521ea7f2103 localizedkey</w:t>
      </w:r>
    </w:p>
    <w:p w14:paraId="0E4BCC8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</w:rPr>
      </w:pPr>
      <w:r w:rsidRPr="007071F3">
        <w:rPr>
          <w:rFonts w:ascii="Verdana" w:hAnsi="Verdana"/>
          <w:sz w:val="16"/>
          <w:szCs w:val="16"/>
        </w:rPr>
        <w:t>snmp-server user tensistemas network-operator auth md5 0x09cd00c7e4994de9230de557f89bec7b priv 0x09cd00c7e4994de9230de557f89bec7b localizedkey</w:t>
      </w:r>
    </w:p>
    <w:p w14:paraId="0E4BCC8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rmon event 1 log trap public description FATAL(1) owner PMON@FATAL</w:t>
      </w:r>
    </w:p>
    <w:p w14:paraId="0E4BCC9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rmon event 2 log trap public description CRITICAL(2) owner PMON@CRITICAL</w:t>
      </w:r>
    </w:p>
    <w:p w14:paraId="0E4BCC9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rmon event 3 log trap public description ERROR(3) owner PMON@ERROR</w:t>
      </w:r>
    </w:p>
    <w:p w14:paraId="0E4BCC9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rmon event 4 log trap public description WARNING(4) owner PMON@WARNING</w:t>
      </w:r>
    </w:p>
    <w:p w14:paraId="0E4BCC9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rmon event 5 log trap public description INFORMATION(5) owner PMON@INFO</w:t>
      </w:r>
    </w:p>
    <w:p w14:paraId="0E4BCC9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ntp server 172.31.128.240</w:t>
      </w:r>
    </w:p>
    <w:p w14:paraId="0E4BCC9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ntp server 172.31.128.251 prefer</w:t>
      </w:r>
    </w:p>
    <w:p w14:paraId="0E4BCC9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ntp logging</w:t>
      </w:r>
    </w:p>
    <w:p w14:paraId="0E4BCC9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C9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vrf context management</w:t>
      </w:r>
    </w:p>
    <w:p w14:paraId="0E4BCC9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route 0.0.0.0/0 172.31.138.254</w:t>
      </w:r>
    </w:p>
    <w:p w14:paraId="0E4BCC9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vlan 1</w:t>
      </w:r>
    </w:p>
    <w:p w14:paraId="0E4BCC9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C9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C9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mgmt0</w:t>
      </w:r>
    </w:p>
    <w:p w14:paraId="0E4BCC9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138.93/24</w:t>
      </w:r>
    </w:p>
    <w:p w14:paraId="0E4BCC9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clock timezone BRT -3 0</w:t>
      </w:r>
    </w:p>
    <w:p w14:paraId="0E4BCCA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line console</w:t>
      </w:r>
    </w:p>
    <w:p w14:paraId="0E4BCCA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line vty</w:t>
      </w:r>
    </w:p>
    <w:p w14:paraId="0E4BCCA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exec-timeout 120</w:t>
      </w:r>
    </w:p>
    <w:p w14:paraId="0E4BCCA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boot kickstart bootflash:/n7000-s2-kickstart.6.1.2.bin sup-1</w:t>
      </w:r>
    </w:p>
    <w:p w14:paraId="0E4BCCA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boot system bootflash:/n7000-s2-dk9.6.1.2.bin sup-1</w:t>
      </w:r>
    </w:p>
    <w:p w14:paraId="0E4BCCA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boot kickstart bootflash:/n7000-s2-kickstart.6.1.2.bin sup-2</w:t>
      </w:r>
    </w:p>
    <w:p w14:paraId="0E4BCCA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boot system bootflash:/n7000-s2-dk9.6.1.2.bin sup-2</w:t>
      </w:r>
    </w:p>
    <w:p w14:paraId="0E4BCCA7" w14:textId="77777777" w:rsidR="00A57362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lang w:val="en-US"/>
        </w:rPr>
      </w:pPr>
    </w:p>
    <w:p w14:paraId="0E4BCCA8" w14:textId="77777777" w:rsidR="002F71EE" w:rsidRPr="003904F3" w:rsidRDefault="002F71EE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lang w:val="en-US"/>
        </w:rPr>
      </w:pPr>
    </w:p>
    <w:p w14:paraId="0E4BCCA9" w14:textId="77777777" w:rsidR="00A80470" w:rsidRDefault="00A80470">
      <w:pPr>
        <w:rPr>
          <w:rFonts w:ascii="Verdana" w:hAnsi="Verdana" w:cs="Arial"/>
          <w:b/>
          <w:sz w:val="28"/>
          <w:szCs w:val="20"/>
        </w:rPr>
      </w:pPr>
      <w:r>
        <w:rPr>
          <w:rFonts w:cs="Arial"/>
        </w:rPr>
        <w:br w:type="page"/>
      </w:r>
    </w:p>
    <w:p w14:paraId="0E4BCCAA" w14:textId="77777777" w:rsidR="002F71EE" w:rsidRPr="009649A3" w:rsidRDefault="009649A3" w:rsidP="00A80470">
      <w:pPr>
        <w:pStyle w:val="Ttulo2"/>
        <w:tabs>
          <w:tab w:val="clear" w:pos="980"/>
          <w:tab w:val="num" w:pos="567"/>
        </w:tabs>
        <w:ind w:left="709" w:hanging="425"/>
        <w:rPr>
          <w:rFonts w:cs="Arial"/>
        </w:rPr>
      </w:pPr>
      <w:bookmarkStart w:id="50" w:name="_Toc363638631"/>
      <w:r w:rsidRPr="009649A3">
        <w:rPr>
          <w:rFonts w:cs="Arial"/>
        </w:rPr>
        <w:lastRenderedPageBreak/>
        <w:t>NEXUS_01-VDC1</w:t>
      </w:r>
      <w:r w:rsidR="002F71EE" w:rsidRPr="009649A3">
        <w:rPr>
          <w:rFonts w:cs="Arial"/>
        </w:rPr>
        <w:t>:</w:t>
      </w:r>
      <w:bookmarkEnd w:id="50"/>
    </w:p>
    <w:p w14:paraId="0E4BCCAB" w14:textId="77777777" w:rsidR="002F71EE" w:rsidRPr="009A202E" w:rsidRDefault="002F71EE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</w:rPr>
      </w:pPr>
    </w:p>
    <w:p w14:paraId="0E4BCCAC" w14:textId="77777777" w:rsidR="00A57362" w:rsidRPr="00A57362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</w:rPr>
      </w:pPr>
    </w:p>
    <w:p w14:paraId="0E4BCCA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NEXUS_01-VDC1# sh running-config </w:t>
      </w:r>
      <w:r w:rsidRPr="007071F3">
        <w:rPr>
          <w:rFonts w:ascii="Verdana" w:hAnsi="Verdana"/>
          <w:sz w:val="16"/>
          <w:szCs w:val="16"/>
          <w:lang w:val="en-US"/>
        </w:rPr>
        <w:cr/>
      </w:r>
    </w:p>
    <w:p w14:paraId="0E4BCCA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CA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!Command: show running-config</w:t>
      </w:r>
    </w:p>
    <w:p w14:paraId="0E4BCCB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!Time: Tue Jul 23 13:16:54 2013</w:t>
      </w:r>
    </w:p>
    <w:p w14:paraId="0E4BCCB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CB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version 6.1(2)</w:t>
      </w:r>
    </w:p>
    <w:p w14:paraId="0E4BCCB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feature-set fex</w:t>
      </w:r>
    </w:p>
    <w:p w14:paraId="0E4BCCB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hostname VDC1</w:t>
      </w:r>
    </w:p>
    <w:p w14:paraId="0E4BCCB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CB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cfs eth distribute</w:t>
      </w:r>
    </w:p>
    <w:p w14:paraId="0E4BCCB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feature interface-vlan</w:t>
      </w:r>
    </w:p>
    <w:p w14:paraId="0E4BCCB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feature lacp</w:t>
      </w:r>
    </w:p>
    <w:p w14:paraId="0E4BCCB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feature dhcp</w:t>
      </w:r>
    </w:p>
    <w:p w14:paraId="0E4BCCB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feature vpc</w:t>
      </w:r>
    </w:p>
    <w:p w14:paraId="0E4BCCB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feature vtp</w:t>
      </w:r>
    </w:p>
    <w:p w14:paraId="0E4BCCB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feature sla sender</w:t>
      </w:r>
    </w:p>
    <w:p w14:paraId="0E4BCCB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feature sla responder</w:t>
      </w:r>
    </w:p>
    <w:p w14:paraId="0E4BCCB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CB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username admin password 5 $1$TlCZweVU$ZRK7/wVqzG.q.KWeqM64e0  role vdc-admin</w:t>
      </w:r>
    </w:p>
    <w:p w14:paraId="0E4BCCC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username tensistemas password 5 $1$aZ7b/OVn$nupYBXFhLzhAJEE9NVPhT.  role vdc-operator</w:t>
      </w:r>
    </w:p>
    <w:p w14:paraId="0E4BCCC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username tensistemas role vdc-admin</w:t>
      </w:r>
    </w:p>
    <w:p w14:paraId="0E4BCCC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domain-lookup</w:t>
      </w:r>
    </w:p>
    <w:p w14:paraId="0E4BCCC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name-server 172.31.63.6</w:t>
      </w:r>
    </w:p>
    <w:p w14:paraId="0E4BCCC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access-list acl_bloomberg</w:t>
      </w:r>
    </w:p>
    <w:p w14:paraId="0E4BCCC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10 permit udp any any eq bootpc </w:t>
      </w:r>
    </w:p>
    <w:p w14:paraId="0E4BCCC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20 permit udp any any eq bootps </w:t>
      </w:r>
    </w:p>
    <w:p w14:paraId="0E4BCCC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30 permit ip 172.30.255.0/24 208.134.161.0/24 </w:t>
      </w:r>
    </w:p>
    <w:p w14:paraId="0E4BCCC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40 permit ip 172.30.255.0/24 205.183.246.0/24 </w:t>
      </w:r>
    </w:p>
    <w:p w14:paraId="0E4BCCC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50 permit ip 172.30.255.0/24 199.105.176.0/21 </w:t>
      </w:r>
    </w:p>
    <w:p w14:paraId="0E4BCCC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60 permit ip 172.30.255.0/24 199.105.184.0/23 </w:t>
      </w:r>
    </w:p>
    <w:p w14:paraId="0E4BCCC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70 permit ip 172.30.255.0/24 69.184.0.0/16 </w:t>
      </w:r>
    </w:p>
    <w:p w14:paraId="0E4BCCC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80 deny ip any any log </w:t>
      </w:r>
    </w:p>
    <w:p w14:paraId="0E4BCCC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access-list acl_bm&amp;f</w:t>
      </w:r>
    </w:p>
    <w:p w14:paraId="0E4BCCC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10 permit udp any any eq bootpc </w:t>
      </w:r>
    </w:p>
    <w:p w14:paraId="0E4BCCC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20 permit udp any any eq bootps </w:t>
      </w:r>
    </w:p>
    <w:p w14:paraId="0E4BCCD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30 permit ip 172.31.135.0/24 114.255.0.0/16 </w:t>
      </w:r>
    </w:p>
    <w:p w14:paraId="0E4BCCD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40 permit ip 172.31.135.0/24 115.0.0.0/8 </w:t>
      </w:r>
    </w:p>
    <w:p w14:paraId="0E4BCCD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50 deny ip any any log </w:t>
      </w:r>
    </w:p>
    <w:p w14:paraId="0E4BCCD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access-list acl_vlan_secti</w:t>
      </w:r>
    </w:p>
    <w:p w14:paraId="0E4BCCD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10 permit ip 172.31.140.0/24 172.31.32.0/19 </w:t>
      </w:r>
    </w:p>
    <w:p w14:paraId="0E4BCCD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20 permit ip 172.31.140.0/24 172.31.128.0/24 </w:t>
      </w:r>
    </w:p>
    <w:p w14:paraId="0E4BCCD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30 permit tcp 172.31.140.0/24 172.31.128.250/32 eq 3128 </w:t>
      </w:r>
    </w:p>
    <w:p w14:paraId="0E4BCCD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40 permit tcp 172.31.140.0/24 172.31.32.3/32 eq 3389 </w:t>
      </w:r>
    </w:p>
    <w:p w14:paraId="0E4BCCD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50 permit tcp 172.31.140.0/24 172.31.63.221/32 eq domain </w:t>
      </w:r>
    </w:p>
    <w:p w14:paraId="0E4BCCD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60 permit tcp 172.31.140.0/24 172.31.63.73/32 eq domain </w:t>
      </w:r>
    </w:p>
    <w:p w14:paraId="0E4BCCD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70 permit udp 172.31.140.0/24 172.31.63.221/32 eq domain </w:t>
      </w:r>
    </w:p>
    <w:p w14:paraId="0E4BCCD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80 permit udp 172.31.140.0/24 172.31.63.73/32 eq domain </w:t>
      </w:r>
    </w:p>
    <w:p w14:paraId="0E4BCCD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90 permit tcp any any established </w:t>
      </w:r>
    </w:p>
    <w:p w14:paraId="0E4BCCD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100 deny ip any any log </w:t>
      </w:r>
    </w:p>
    <w:p w14:paraId="0E4BCCD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access-list acl_vlan_seguranca_in</w:t>
      </w:r>
    </w:p>
    <w:p w14:paraId="0E4BCCD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10 permit ip 172.31.131.0/24 any </w:t>
      </w:r>
    </w:p>
    <w:p w14:paraId="0E4BCCE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20 deny ip any any log </w:t>
      </w:r>
    </w:p>
    <w:p w14:paraId="0E4BCCE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access-list acl_vlan_seguranca_out</w:t>
      </w:r>
    </w:p>
    <w:p w14:paraId="0E4BCCE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10 permit tcp 172.31.128.0/24 172.31.131.0/24 eq 6025 </w:t>
      </w:r>
    </w:p>
    <w:p w14:paraId="0E4BCCE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20 permit tcp 172.31.32.0/19 172.31.131.0/24 eq 3389 </w:t>
      </w:r>
    </w:p>
    <w:p w14:paraId="0E4BCCE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30 permit tcp 172.31.32.0/19 172.31.131.0/24 eq 13782 </w:t>
      </w:r>
    </w:p>
    <w:p w14:paraId="0E4BCCE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40 permit tcp 172.31.32.0/19 172.31.131.0/24 eq cmd </w:t>
      </w:r>
    </w:p>
    <w:p w14:paraId="0E4BCCE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50 permit tcp 172.31.32.0/19 172.31.131.0/24 eq 13720 </w:t>
      </w:r>
    </w:p>
    <w:p w14:paraId="0E4BCCE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60 permit tcp 172.31.32.0/19 172.31.131.0/24 eq 13721 </w:t>
      </w:r>
    </w:p>
    <w:p w14:paraId="0E4BCCE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70 permit tcp 172.31.32.0/19 172.31.131.0/24 eq 13722 </w:t>
      </w:r>
    </w:p>
    <w:p w14:paraId="0E4BCCE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80 permit tcp 172.31.32.0/19 172.31.131.0/24 eq 13723 </w:t>
      </w:r>
    </w:p>
    <w:p w14:paraId="0E4BCCE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90 permit tcp 172.31.32.0/19 172.31.131.0/24 eq 13724 </w:t>
      </w:r>
    </w:p>
    <w:p w14:paraId="0E4BCCE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100 permit tcp 192.168.121.249/32 172.31.131.7/32 eq 257 </w:t>
      </w:r>
    </w:p>
    <w:p w14:paraId="0E4BCCE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110 permit tcp 172.31.130.1/32 172.31.131.7/32 eq 257 </w:t>
      </w:r>
    </w:p>
    <w:p w14:paraId="0E4BCCE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120 permit tcp 172.31.130.2/32 172.31.131.7/32 eq 257 </w:t>
      </w:r>
    </w:p>
    <w:p w14:paraId="0E4BCCE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130 permit tcp 172.31.32.0/19 172.31.131.0/24 eq 13783 </w:t>
      </w:r>
    </w:p>
    <w:p w14:paraId="0E4BCCE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140 permit tcp 172.31.32.0/19 172.31.131.0/24 eq 10050 </w:t>
      </w:r>
    </w:p>
    <w:p w14:paraId="0E4BCCF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150 permit udp any 172.31.131.0/24 </w:t>
      </w:r>
    </w:p>
    <w:p w14:paraId="0E4BCCF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160 permit icmp any 172.31.131.0/24 </w:t>
      </w:r>
    </w:p>
    <w:p w14:paraId="0E4BCCF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170 permit tcp any any established </w:t>
      </w:r>
    </w:p>
    <w:p w14:paraId="0E4BCCF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180 deny ip any any log </w:t>
      </w:r>
    </w:p>
    <w:p w14:paraId="0E4BCCF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fex 101</w:t>
      </w:r>
    </w:p>
    <w:p w14:paraId="0E4BCCF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pinning max-links 1</w:t>
      </w:r>
    </w:p>
    <w:p w14:paraId="0E4BCCF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"RACK-01"</w:t>
      </w:r>
    </w:p>
    <w:p w14:paraId="0E4BCCF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erial SSI164609DV</w:t>
      </w:r>
    </w:p>
    <w:p w14:paraId="0E4BCCF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fex 102</w:t>
      </w:r>
    </w:p>
    <w:p w14:paraId="0E4BCCF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pinning max-links 1</w:t>
      </w:r>
    </w:p>
    <w:p w14:paraId="0E4BCCF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"FEX0102"</w:t>
      </w:r>
    </w:p>
    <w:p w14:paraId="0E4BCCF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fex 103</w:t>
      </w:r>
    </w:p>
    <w:p w14:paraId="0E4BCCF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pinning max-links 1</w:t>
      </w:r>
    </w:p>
    <w:p w14:paraId="0E4BCCF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"FEX0103"</w:t>
      </w:r>
    </w:p>
    <w:p w14:paraId="0E4BCCF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fex 104</w:t>
      </w:r>
    </w:p>
    <w:p w14:paraId="0E4BCCF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pinning max-links 1</w:t>
      </w:r>
    </w:p>
    <w:p w14:paraId="0E4BCD0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"FEX0104"</w:t>
      </w:r>
    </w:p>
    <w:p w14:paraId="0E4BCD0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fex 105</w:t>
      </w:r>
    </w:p>
    <w:p w14:paraId="0E4BCD0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pinning max-links 1</w:t>
      </w:r>
    </w:p>
    <w:p w14:paraId="0E4BCD0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"FEX0105"</w:t>
      </w:r>
    </w:p>
    <w:p w14:paraId="0E4BCD0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fex 106</w:t>
      </w:r>
    </w:p>
    <w:p w14:paraId="0E4BCD0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pinning max-links 1</w:t>
      </w:r>
    </w:p>
    <w:p w14:paraId="0E4BCD0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"FEX0106"</w:t>
      </w:r>
    </w:p>
    <w:p w14:paraId="0E4BCD0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fex 107</w:t>
      </w:r>
    </w:p>
    <w:p w14:paraId="0E4BCD0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pinning max-links 1</w:t>
      </w:r>
    </w:p>
    <w:p w14:paraId="0E4BCD0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"FEX0107"</w:t>
      </w:r>
    </w:p>
    <w:p w14:paraId="0E4BCD0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fex 108</w:t>
      </w:r>
    </w:p>
    <w:p w14:paraId="0E4BCD0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pinning max-links 1</w:t>
      </w:r>
    </w:p>
    <w:p w14:paraId="0E4BCD0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"FEX0108"</w:t>
      </w:r>
    </w:p>
    <w:p w14:paraId="0E4BCD0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snmp-server contact Elizeu</w:t>
      </w:r>
    </w:p>
    <w:p w14:paraId="0E4BCD0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snmp-server location  Sala Cofre</w:t>
      </w:r>
    </w:p>
    <w:p w14:paraId="0E4BCD0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snmp-server source-interface inform Vlan170</w:t>
      </w:r>
    </w:p>
    <w:p w14:paraId="0E4BCD1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snmp-server user admin vdc-admin auth md5 0xf463dc2b63dc62513f498a4f5f62207e priv 0xf463dc2b63dc62513f498a4f5f62207e localizedkey</w:t>
      </w:r>
    </w:p>
    <w:p w14:paraId="0E4BCD1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snmp-server user tensistemas vdc-operator auth md5 0x53b0250806aaadd7223847655326e767 priv 0x53b0250806aaadd7223847655326e767 localizedkey</w:t>
      </w:r>
    </w:p>
    <w:p w14:paraId="0E4BCD1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snmp-server user tensistemas vdc-admin</w:t>
      </w:r>
    </w:p>
    <w:p w14:paraId="0E4BCD1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rmon event 1 log trap public description FATAL(1) owner PMON@FATAL</w:t>
      </w:r>
    </w:p>
    <w:p w14:paraId="0E4BCD1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rmon event 2 log trap public description CRITICAL(2) owner PMON@CRITICAL</w:t>
      </w:r>
    </w:p>
    <w:p w14:paraId="0E4BCD1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rmon event 3 log trap public description ERROR(3) owner PMON@ERROR</w:t>
      </w:r>
    </w:p>
    <w:p w14:paraId="0E4BCD1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lastRenderedPageBreak/>
        <w:t>rmon event 4 log trap public description WARNING(4) owner PMON@WARNING</w:t>
      </w:r>
    </w:p>
    <w:p w14:paraId="0E4BCD1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rmon event 5 log trap public description INFORMATION(5) owner PMON@INFO</w:t>
      </w:r>
    </w:p>
    <w:p w14:paraId="0E4BCD1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snmp-server community master group vdc-operator</w:t>
      </w:r>
    </w:p>
    <w:p w14:paraId="0E4BCD1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ntp server 172.31.128.240</w:t>
      </w:r>
    </w:p>
    <w:p w14:paraId="0E4BCD1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ntp server 172.31.128.251 prefer</w:t>
      </w:r>
    </w:p>
    <w:p w14:paraId="0E4BCD1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ntp logging</w:t>
      </w:r>
    </w:p>
    <w:p w14:paraId="0E4BCD1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ntp master 3</w:t>
      </w:r>
    </w:p>
    <w:p w14:paraId="0E4BCD1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1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route 0.0.0.0/0 172.31.130.254</w:t>
      </w:r>
    </w:p>
    <w:p w14:paraId="0E4BCD1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route 10.1.1.1/32 Null0</w:t>
      </w:r>
    </w:p>
    <w:p w14:paraId="0E4BCD2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route 10.1.1.2/32 Null0</w:t>
      </w:r>
    </w:p>
    <w:p w14:paraId="0E4BCD2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route 63.240.63.69/32 Null0</w:t>
      </w:r>
    </w:p>
    <w:p w14:paraId="0E4BCD2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route 169.254.0.0/16 Null0</w:t>
      </w:r>
    </w:p>
    <w:p w14:paraId="0E4BCD2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route 192.168.22.174/32 192.168.5.54</w:t>
      </w:r>
    </w:p>
    <w:p w14:paraId="0E4BCD2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route 192.168.23.1/32 Null0</w:t>
      </w:r>
    </w:p>
    <w:p w14:paraId="0E4BCD2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route 192.168.35.1/32 Null0</w:t>
      </w:r>
    </w:p>
    <w:p w14:paraId="0E4BCD2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route 192.168.52.1/32 Null0</w:t>
      </w:r>
    </w:p>
    <w:p w14:paraId="0E4BCD2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route 192.168.67.1/32 Null0</w:t>
      </w:r>
    </w:p>
    <w:p w14:paraId="0E4BCD2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route 192.168.71.1/32 Null0</w:t>
      </w:r>
    </w:p>
    <w:p w14:paraId="0E4BCD2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route 192.168.106.1/32 Null0</w:t>
      </w:r>
    </w:p>
    <w:p w14:paraId="0E4BCD2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route 192.168.117.1/32 Null0</w:t>
      </w:r>
    </w:p>
    <w:p w14:paraId="0E4BCD2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route 192.168.152.1/32 Null0</w:t>
      </w:r>
    </w:p>
    <w:p w14:paraId="0E4BCD2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route 192.168.153.1/32 Null0</w:t>
      </w:r>
    </w:p>
    <w:p w14:paraId="0E4BCD2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route 192.168.182.1/32 Null0</w:t>
      </w:r>
    </w:p>
    <w:p w14:paraId="0E4BCD2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route 192.168.186.1/32 Null0</w:t>
      </w:r>
    </w:p>
    <w:p w14:paraId="0E4BCD2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route 192.168.206.1/32 Null0</w:t>
      </w:r>
    </w:p>
    <w:p w14:paraId="0E4BCD3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route 192.168.213.1/32 Null0</w:t>
      </w:r>
    </w:p>
    <w:p w14:paraId="0E4BCD3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route 192.168.222.1/32 Null0</w:t>
      </w:r>
    </w:p>
    <w:p w14:paraId="0E4BCD3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route 192.168.254.1/32 Null0</w:t>
      </w:r>
    </w:p>
    <w:p w14:paraId="0E4BCD3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vrf context management</w:t>
      </w:r>
    </w:p>
    <w:p w14:paraId="0E4BCD3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3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service dhcp</w:t>
      </w:r>
    </w:p>
    <w:p w14:paraId="0E4BCD3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p dhcp relay</w:t>
      </w:r>
    </w:p>
    <w:p w14:paraId="0E4BCD3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3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3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1</w:t>
      </w:r>
    </w:p>
    <w:p w14:paraId="0E4BCD3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3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70</w:t>
      </w:r>
    </w:p>
    <w:p w14:paraId="0E4BCD3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92.168.5.51/29</w:t>
      </w:r>
    </w:p>
    <w:p w14:paraId="0E4BCD3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UPLINK P/PREVI-ROUTER2 - PRISMA ***</w:t>
      </w:r>
    </w:p>
    <w:p w14:paraId="0E4BCD3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3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4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80</w:t>
      </w:r>
    </w:p>
    <w:p w14:paraId="0E4BCD4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255.254/19</w:t>
      </w:r>
    </w:p>
    <w:p w14:paraId="0E4BCD4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2.172 </w:t>
      </w:r>
    </w:p>
    <w:p w14:paraId="0E4BCD4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3.248 </w:t>
      </w:r>
    </w:p>
    <w:p w14:paraId="0E4BCD4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</w:t>
      </w:r>
      <w:r w:rsidRPr="007071F3">
        <w:rPr>
          <w:rFonts w:ascii="Verdana" w:hAnsi="Verdana"/>
          <w:sz w:val="16"/>
          <w:szCs w:val="16"/>
        </w:rPr>
        <w:t>description *** EXTERNOS - PENDENTE DE UTILIZACAO ***</w:t>
      </w:r>
    </w:p>
    <w:p w14:paraId="0E4BCD4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</w:rPr>
        <w:t xml:space="preserve">  </w:t>
      </w:r>
      <w:r w:rsidRPr="007071F3">
        <w:rPr>
          <w:rFonts w:ascii="Verdana" w:hAnsi="Verdana"/>
          <w:sz w:val="16"/>
          <w:szCs w:val="16"/>
          <w:lang w:val="en-US"/>
        </w:rPr>
        <w:t>no shutdown</w:t>
      </w:r>
    </w:p>
    <w:p w14:paraId="0E4BCD4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4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110</w:t>
      </w:r>
    </w:p>
    <w:p w14:paraId="0E4BCD4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ccess-group acl_bloomberg in</w:t>
      </w:r>
    </w:p>
    <w:p w14:paraId="0E4BCD4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0.255.254/24</w:t>
      </w:r>
    </w:p>
    <w:p w14:paraId="0E4BCD4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2.172 </w:t>
      </w:r>
    </w:p>
    <w:p w14:paraId="0E4BCD4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3.248 </w:t>
      </w:r>
    </w:p>
    <w:p w14:paraId="0E4BCD4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Bloomberg ***</w:t>
      </w:r>
    </w:p>
    <w:p w14:paraId="0E4BCD4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4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4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115</w:t>
      </w:r>
    </w:p>
    <w:p w14:paraId="0E4BCD5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ccess-group acl_bm&amp;f in</w:t>
      </w:r>
    </w:p>
    <w:p w14:paraId="0E4BCD5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135.254/24</w:t>
      </w:r>
    </w:p>
    <w:p w14:paraId="0E4BCD5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2.172 </w:t>
      </w:r>
    </w:p>
    <w:p w14:paraId="0E4BCD5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3.248 </w:t>
      </w:r>
    </w:p>
    <w:p w14:paraId="0E4BCD5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BM&amp;F ***</w:t>
      </w:r>
    </w:p>
    <w:p w14:paraId="0E4BCD5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5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5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140</w:t>
      </w:r>
    </w:p>
    <w:p w14:paraId="0E4BCD5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130.253/24</w:t>
      </w:r>
    </w:p>
    <w:p w14:paraId="0E4BCD5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SW01-Checkpoint ***</w:t>
      </w:r>
    </w:p>
    <w:p w14:paraId="0E4BCD5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5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5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150</w:t>
      </w:r>
    </w:p>
    <w:p w14:paraId="0E4BCD5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ccess-group acl_vlan_seguranca_in in</w:t>
      </w:r>
    </w:p>
    <w:p w14:paraId="0E4BCD5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ccess-group acl_vlan_seguranca_out out</w:t>
      </w:r>
    </w:p>
    <w:p w14:paraId="0E4BCD5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131.254/24</w:t>
      </w:r>
    </w:p>
    <w:p w14:paraId="0E4BCD6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Seguranca ***</w:t>
      </w:r>
    </w:p>
    <w:p w14:paraId="0E4BCD6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6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6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155</w:t>
      </w:r>
    </w:p>
    <w:p w14:paraId="0E4BCD6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143.254/24</w:t>
      </w:r>
    </w:p>
    <w:p w14:paraId="0E4BCD6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2.172 </w:t>
      </w:r>
    </w:p>
    <w:p w14:paraId="0E4BCD6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3.248 </w:t>
      </w:r>
    </w:p>
    <w:p w14:paraId="0E4BCD6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AD-VDI-contingencia ***</w:t>
      </w:r>
    </w:p>
    <w:p w14:paraId="0E4BCD6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6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6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160</w:t>
      </w:r>
    </w:p>
    <w:p w14:paraId="0E4BCD6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ip redirects</w:t>
      </w:r>
    </w:p>
    <w:p w14:paraId="0E4BCD6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63.254/19</w:t>
      </w:r>
    </w:p>
    <w:p w14:paraId="0E4BCD6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63.2/19 secondary</w:t>
      </w:r>
    </w:p>
    <w:p w14:paraId="0E4BCD6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2.172 </w:t>
      </w:r>
    </w:p>
    <w:p w14:paraId="0E4BCD6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3.248 </w:t>
      </w:r>
    </w:p>
    <w:p w14:paraId="0E4BCD7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Servidores ***</w:t>
      </w:r>
    </w:p>
    <w:p w14:paraId="0E4BCD7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7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7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170</w:t>
      </w:r>
    </w:p>
    <w:p w14:paraId="0E4BCD7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ip redirects</w:t>
      </w:r>
    </w:p>
    <w:p w14:paraId="0E4BCD7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138.254/24</w:t>
      </w:r>
    </w:p>
    <w:p w14:paraId="0E4BCD7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138.92/24 secondary</w:t>
      </w:r>
    </w:p>
    <w:p w14:paraId="0E4BCD7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Gerencia ***</w:t>
      </w:r>
    </w:p>
    <w:p w14:paraId="0E4BCD7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7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7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180</w:t>
      </w:r>
    </w:p>
    <w:p w14:paraId="0E4BCD7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139.254/24</w:t>
      </w:r>
    </w:p>
    <w:p w14:paraId="0E4BCD7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2.172 </w:t>
      </w:r>
    </w:p>
    <w:p w14:paraId="0E4BCD7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3.248 </w:t>
      </w:r>
    </w:p>
    <w:p w14:paraId="0E4BCD7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Telefonia-IP</w:t>
      </w:r>
    </w:p>
    <w:p w14:paraId="0E4BCD7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8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8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190</w:t>
      </w:r>
    </w:p>
    <w:p w14:paraId="0E4BCD8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ccess-group acl_vlan_secti in</w:t>
      </w:r>
    </w:p>
    <w:p w14:paraId="0E4BCD8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</w:t>
      </w:r>
      <w:r w:rsidRPr="007071F3">
        <w:rPr>
          <w:rFonts w:ascii="Verdana" w:hAnsi="Verdana"/>
          <w:sz w:val="16"/>
          <w:szCs w:val="16"/>
        </w:rPr>
        <w:t>description *** Hardening - rede isolada-nao habilitar ***</w:t>
      </w:r>
    </w:p>
    <w:p w14:paraId="0E4BCD8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</w:rPr>
      </w:pPr>
    </w:p>
    <w:p w14:paraId="0E4BCD8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200</w:t>
      </w:r>
    </w:p>
    <w:p w14:paraId="0E4BCD8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141.254/24</w:t>
      </w:r>
    </w:p>
    <w:p w14:paraId="0E4BCD8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2.172 </w:t>
      </w:r>
    </w:p>
    <w:p w14:paraId="0E4BCD8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3.248 </w:t>
      </w:r>
    </w:p>
    <w:p w14:paraId="0E4BCD8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Desktop-Virtual ***</w:t>
      </w:r>
    </w:p>
    <w:p w14:paraId="0E4BCD8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8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8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205</w:t>
      </w:r>
    </w:p>
    <w:p w14:paraId="0E4BCD8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142.254/24</w:t>
      </w:r>
    </w:p>
    <w:p w14:paraId="0E4BCD8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2.172 </w:t>
      </w:r>
    </w:p>
    <w:p w14:paraId="0E4BCD8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3.248 </w:t>
      </w:r>
    </w:p>
    <w:p w14:paraId="0E4BCD9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Impress.Corporativas ***</w:t>
      </w:r>
    </w:p>
    <w:p w14:paraId="0E4BCD9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9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9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210</w:t>
      </w:r>
    </w:p>
    <w:p w14:paraId="0E4BCD9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64.254/24</w:t>
      </w:r>
    </w:p>
    <w:p w14:paraId="0E4BCD9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2.172 </w:t>
      </w:r>
    </w:p>
    <w:p w14:paraId="0E4BCD9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lastRenderedPageBreak/>
        <w:t xml:space="preserve">  ip dhcp relay address 172.31.63.248 </w:t>
      </w:r>
    </w:p>
    <w:p w14:paraId="0E4BCD9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SW17 ***</w:t>
      </w:r>
    </w:p>
    <w:p w14:paraId="0E4BCD9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9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9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215</w:t>
      </w:r>
    </w:p>
    <w:p w14:paraId="0E4BCD9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65.254/24</w:t>
      </w:r>
    </w:p>
    <w:p w14:paraId="0E4BCD9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2.172 </w:t>
      </w:r>
    </w:p>
    <w:p w14:paraId="0E4BCD9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3.248 </w:t>
      </w:r>
    </w:p>
    <w:p w14:paraId="0E4BCD9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SW06 ***</w:t>
      </w:r>
    </w:p>
    <w:p w14:paraId="0E4BCD9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A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A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220</w:t>
      </w:r>
    </w:p>
    <w:p w14:paraId="0E4BCDA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66.254/24</w:t>
      </w:r>
    </w:p>
    <w:p w14:paraId="0E4BCDA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2.172 </w:t>
      </w:r>
    </w:p>
    <w:p w14:paraId="0E4BCDA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3.248 </w:t>
      </w:r>
    </w:p>
    <w:p w14:paraId="0E4BCDA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SW02-A ***</w:t>
      </w:r>
    </w:p>
    <w:p w14:paraId="0E4BCDA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A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A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225</w:t>
      </w:r>
    </w:p>
    <w:p w14:paraId="0E4BCDA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67.254/24</w:t>
      </w:r>
    </w:p>
    <w:p w14:paraId="0E4BCDA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2.172 </w:t>
      </w:r>
    </w:p>
    <w:p w14:paraId="0E4BCDA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3.248 </w:t>
      </w:r>
    </w:p>
    <w:p w14:paraId="0E4BCDA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SW02-B ***</w:t>
      </w:r>
    </w:p>
    <w:p w14:paraId="0E4BCDA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A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A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230</w:t>
      </w:r>
    </w:p>
    <w:p w14:paraId="0E4BCDB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68.254/24</w:t>
      </w:r>
    </w:p>
    <w:p w14:paraId="0E4BCDB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2.172 </w:t>
      </w:r>
    </w:p>
    <w:p w14:paraId="0E4BCDB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3.248 </w:t>
      </w:r>
    </w:p>
    <w:p w14:paraId="0E4BCDB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SW03-A ***</w:t>
      </w:r>
    </w:p>
    <w:p w14:paraId="0E4BCDB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B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B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235</w:t>
      </w:r>
    </w:p>
    <w:p w14:paraId="0E4BCDB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69.254/24</w:t>
      </w:r>
    </w:p>
    <w:p w14:paraId="0E4BCDB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2.172 </w:t>
      </w:r>
    </w:p>
    <w:p w14:paraId="0E4BCDB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3.248 </w:t>
      </w:r>
    </w:p>
    <w:p w14:paraId="0E4BCDB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SW03-B ***</w:t>
      </w:r>
    </w:p>
    <w:p w14:paraId="0E4BCDB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B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B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240</w:t>
      </w:r>
    </w:p>
    <w:p w14:paraId="0E4BCDB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70.254/24</w:t>
      </w:r>
    </w:p>
    <w:p w14:paraId="0E4BCDB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2.172 </w:t>
      </w:r>
    </w:p>
    <w:p w14:paraId="0E4BCDC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3.248 </w:t>
      </w:r>
    </w:p>
    <w:p w14:paraId="0E4BCDC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SW04-A ***</w:t>
      </w:r>
    </w:p>
    <w:p w14:paraId="0E4BCDC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C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C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245</w:t>
      </w:r>
    </w:p>
    <w:p w14:paraId="0E4BCDC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71.254/24</w:t>
      </w:r>
    </w:p>
    <w:p w14:paraId="0E4BCDC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2.172 </w:t>
      </w:r>
    </w:p>
    <w:p w14:paraId="0E4BCDC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3.248 </w:t>
      </w:r>
    </w:p>
    <w:p w14:paraId="0E4BCDC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SW04-B ***</w:t>
      </w:r>
    </w:p>
    <w:p w14:paraId="0E4BCDC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C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C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250</w:t>
      </w:r>
    </w:p>
    <w:p w14:paraId="0E4BCDC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72.254/24</w:t>
      </w:r>
    </w:p>
    <w:p w14:paraId="0E4BCDC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2.172 </w:t>
      </w:r>
    </w:p>
    <w:p w14:paraId="0E4BCDC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3.248 </w:t>
      </w:r>
    </w:p>
    <w:p w14:paraId="0E4BCDC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SW05-A ***</w:t>
      </w:r>
    </w:p>
    <w:p w14:paraId="0E4BCDD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D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D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255</w:t>
      </w:r>
    </w:p>
    <w:p w14:paraId="0E4BCDD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73.254/24</w:t>
      </w:r>
    </w:p>
    <w:p w14:paraId="0E4BCDD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2.172 </w:t>
      </w:r>
    </w:p>
    <w:p w14:paraId="0E4BCDD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3.248 </w:t>
      </w:r>
    </w:p>
    <w:p w14:paraId="0E4BCDD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SW05-B ***</w:t>
      </w:r>
    </w:p>
    <w:p w14:paraId="0E4BCDD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D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D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260</w:t>
      </w:r>
    </w:p>
    <w:p w14:paraId="0E4BCDD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74.254/24</w:t>
      </w:r>
    </w:p>
    <w:p w14:paraId="0E4BCDD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2.172 </w:t>
      </w:r>
    </w:p>
    <w:p w14:paraId="0E4BCDD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3.248 </w:t>
      </w:r>
    </w:p>
    <w:p w14:paraId="0E4BCDD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SW16-A ***</w:t>
      </w:r>
    </w:p>
    <w:p w14:paraId="0E4BCDD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D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E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265</w:t>
      </w:r>
    </w:p>
    <w:p w14:paraId="0E4BCDE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75.254/24</w:t>
      </w:r>
    </w:p>
    <w:p w14:paraId="0E4BCDE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2.172 </w:t>
      </w:r>
    </w:p>
    <w:p w14:paraId="0E4BCDE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3.248 </w:t>
      </w:r>
    </w:p>
    <w:p w14:paraId="0E4BCDE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SW16-B ***</w:t>
      </w:r>
    </w:p>
    <w:p w14:paraId="0E4BCDE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E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E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270</w:t>
      </w:r>
    </w:p>
    <w:p w14:paraId="0E4BCDE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76.254/24</w:t>
      </w:r>
    </w:p>
    <w:p w14:paraId="0E4BCDE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2.172 </w:t>
      </w:r>
    </w:p>
    <w:p w14:paraId="0E4BCDE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3.248 </w:t>
      </w:r>
    </w:p>
    <w:p w14:paraId="0E4BCDE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SW37-A ***</w:t>
      </w:r>
    </w:p>
    <w:p w14:paraId="0E4BCDE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E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E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Vlan275</w:t>
      </w:r>
    </w:p>
    <w:p w14:paraId="0E4BCDE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address 172.31.77.254/24</w:t>
      </w:r>
    </w:p>
    <w:p w14:paraId="0E4BCDF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2.172 </w:t>
      </w:r>
    </w:p>
    <w:p w14:paraId="0E4BCDF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ip dhcp relay address 172.31.63.248 </w:t>
      </w:r>
    </w:p>
    <w:p w14:paraId="0E4BCDF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*** SW37-B ***</w:t>
      </w:r>
    </w:p>
    <w:p w14:paraId="0E4BCDF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DF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F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port-channel1</w:t>
      </w:r>
    </w:p>
    <w:p w14:paraId="0E4BCDF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ETHERCHANNEL COM SWITCH_01</w:t>
      </w:r>
    </w:p>
    <w:p w14:paraId="0E4BCDF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DF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trunk</w:t>
      </w:r>
    </w:p>
    <w:p w14:paraId="0E4BCDF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native vlan 160</w:t>
      </w:r>
    </w:p>
    <w:p w14:paraId="0E4BCDF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DF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port-channel17</w:t>
      </w:r>
    </w:p>
    <w:p w14:paraId="0E4BCDF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LACP com PREVI17</w:t>
      </w:r>
    </w:p>
    <w:p w14:paraId="0E4BCDF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DF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CDF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CE0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lowcontrol send on</w:t>
      </w:r>
    </w:p>
    <w:p w14:paraId="0E4BCE0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0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port-channel24</w:t>
      </w:r>
    </w:p>
    <w:p w14:paraId="0E4BCE0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ETHERCHANNEL COM SWITCH_38</w:t>
      </w:r>
    </w:p>
    <w:p w14:paraId="0E4BCE0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0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trunk</w:t>
      </w:r>
    </w:p>
    <w:p w14:paraId="0E4BCE0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native vlan 160</w:t>
      </w:r>
    </w:p>
    <w:p w14:paraId="0E4BCE0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allowed vlan 155,160,170,190,200</w:t>
      </w:r>
    </w:p>
    <w:p w14:paraId="0E4BCE0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0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port-channel25</w:t>
      </w:r>
    </w:p>
    <w:p w14:paraId="0E4BCE0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ETHERCHANNEL COM SWITCH_25</w:t>
      </w:r>
    </w:p>
    <w:p w14:paraId="0E4BCE0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0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trunk</w:t>
      </w:r>
    </w:p>
    <w:p w14:paraId="0E4BCE0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native vlan 160</w:t>
      </w:r>
    </w:p>
    <w:p w14:paraId="0E4BCE0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allowed vlan 155,160,170,190,200</w:t>
      </w:r>
    </w:p>
    <w:p w14:paraId="0E4BCE0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1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port-channel34</w:t>
      </w:r>
    </w:p>
    <w:p w14:paraId="0E4BCE1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LACP com PREVI34</w:t>
      </w:r>
    </w:p>
    <w:p w14:paraId="0E4BCE1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1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50</w:t>
      </w:r>
    </w:p>
    <w:p w14:paraId="0E4BCE1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CE1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lowcontrol send on</w:t>
      </w:r>
    </w:p>
    <w:p w14:paraId="0E4BCE1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1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port-channel38</w:t>
      </w:r>
    </w:p>
    <w:p w14:paraId="0E4BCE1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ETHERCHANNEL COM SWITCH_38</w:t>
      </w:r>
    </w:p>
    <w:p w14:paraId="0E4BCE1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1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lastRenderedPageBreak/>
        <w:t xml:space="preserve">  switchport mode trunk</w:t>
      </w:r>
    </w:p>
    <w:p w14:paraId="0E4BCE1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native vlan 160</w:t>
      </w:r>
    </w:p>
    <w:p w14:paraId="0E4BCE1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allowed vlan 155,160,170,190,200</w:t>
      </w:r>
    </w:p>
    <w:p w14:paraId="0E4BCE1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1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port-channel101</w:t>
      </w:r>
    </w:p>
    <w:p w14:paraId="0E4BCE1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2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2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1</w:t>
      </w:r>
    </w:p>
    <w:p w14:paraId="0E4BCE2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2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port-channel102</w:t>
      </w:r>
    </w:p>
    <w:p w14:paraId="0E4BCE2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2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2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2</w:t>
      </w:r>
    </w:p>
    <w:p w14:paraId="0E4BCE2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2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port-channel103</w:t>
      </w:r>
    </w:p>
    <w:p w14:paraId="0E4BCE2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2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2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3</w:t>
      </w:r>
    </w:p>
    <w:p w14:paraId="0E4BCE2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2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port-channel104</w:t>
      </w:r>
    </w:p>
    <w:p w14:paraId="0E4BCE2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2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3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4</w:t>
      </w:r>
    </w:p>
    <w:p w14:paraId="0E4BCE3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3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port-channel105</w:t>
      </w:r>
    </w:p>
    <w:p w14:paraId="0E4BCE3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3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3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5</w:t>
      </w:r>
    </w:p>
    <w:p w14:paraId="0E4BCE3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3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port-channel106</w:t>
      </w:r>
    </w:p>
    <w:p w14:paraId="0E4BCE3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3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3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6</w:t>
      </w:r>
    </w:p>
    <w:p w14:paraId="0E4BCE3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3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port-channel107</w:t>
      </w:r>
    </w:p>
    <w:p w14:paraId="0E4BCE3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3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3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7</w:t>
      </w:r>
    </w:p>
    <w:p w14:paraId="0E4BCE4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4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port-channel108</w:t>
      </w:r>
    </w:p>
    <w:p w14:paraId="0E4BCE4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4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4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8</w:t>
      </w:r>
    </w:p>
    <w:p w14:paraId="0E4BCE4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4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1</w:t>
      </w:r>
    </w:p>
    <w:p w14:paraId="0E4BCE4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4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4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1</w:t>
      </w:r>
    </w:p>
    <w:p w14:paraId="0E4BCE4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1</w:t>
      </w:r>
    </w:p>
    <w:p w14:paraId="0E4BCE4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4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4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2</w:t>
      </w:r>
    </w:p>
    <w:p w14:paraId="0E4BCE4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4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5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1</w:t>
      </w:r>
    </w:p>
    <w:p w14:paraId="0E4BCE5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1</w:t>
      </w:r>
    </w:p>
    <w:p w14:paraId="0E4BCE5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5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5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3</w:t>
      </w:r>
    </w:p>
    <w:p w14:paraId="0E4BCE5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5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5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2</w:t>
      </w:r>
    </w:p>
    <w:p w14:paraId="0E4BCE5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2</w:t>
      </w:r>
    </w:p>
    <w:p w14:paraId="0E4BCE5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5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5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4</w:t>
      </w:r>
    </w:p>
    <w:p w14:paraId="0E4BCE5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5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5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2</w:t>
      </w:r>
    </w:p>
    <w:p w14:paraId="0E4BCE5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2</w:t>
      </w:r>
    </w:p>
    <w:p w14:paraId="0E4BCE6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6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6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5</w:t>
      </w:r>
    </w:p>
    <w:p w14:paraId="0E4BCE6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6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6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5</w:t>
      </w:r>
    </w:p>
    <w:p w14:paraId="0E4BCE6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5</w:t>
      </w:r>
    </w:p>
    <w:p w14:paraId="0E4BCE6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6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6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6</w:t>
      </w:r>
    </w:p>
    <w:p w14:paraId="0E4BCE6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6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6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5</w:t>
      </w:r>
    </w:p>
    <w:p w14:paraId="0E4BCE6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5</w:t>
      </w:r>
    </w:p>
    <w:p w14:paraId="0E4BCE6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6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7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7</w:t>
      </w:r>
    </w:p>
    <w:p w14:paraId="0E4BCE7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TRUNK COM SWITCH_25</w:t>
      </w:r>
    </w:p>
    <w:p w14:paraId="0E4BCE7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7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trunk</w:t>
      </w:r>
    </w:p>
    <w:p w14:paraId="0E4BCE7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native vlan 160</w:t>
      </w:r>
    </w:p>
    <w:p w14:paraId="0E4BCE7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allowed vlan 155,160,170,190,200</w:t>
      </w:r>
    </w:p>
    <w:p w14:paraId="0E4BCE7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25</w:t>
      </w:r>
    </w:p>
    <w:p w14:paraId="0E4BCE7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7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7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8</w:t>
      </w:r>
    </w:p>
    <w:p w14:paraId="0E4BCE7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TRUNK COM SWITCH_25</w:t>
      </w:r>
    </w:p>
    <w:p w14:paraId="0E4BCE7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7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trunk</w:t>
      </w:r>
    </w:p>
    <w:p w14:paraId="0E4BCE7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native vlan 160</w:t>
      </w:r>
    </w:p>
    <w:p w14:paraId="0E4BCE7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allowed vlan 155,160,170,190,200</w:t>
      </w:r>
    </w:p>
    <w:p w14:paraId="0E4BCE7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25</w:t>
      </w:r>
    </w:p>
    <w:p w14:paraId="0E4BCE8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8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8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9</w:t>
      </w:r>
    </w:p>
    <w:p w14:paraId="0E4BCE8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8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8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6</w:t>
      </w:r>
    </w:p>
    <w:p w14:paraId="0E4BCE8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6</w:t>
      </w:r>
    </w:p>
    <w:p w14:paraId="0E4BCE8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8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8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10</w:t>
      </w:r>
    </w:p>
    <w:p w14:paraId="0E4BCE8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8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8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6</w:t>
      </w:r>
    </w:p>
    <w:p w14:paraId="0E4BCE8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6</w:t>
      </w:r>
    </w:p>
    <w:p w14:paraId="0E4BCE8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8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9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11</w:t>
      </w:r>
    </w:p>
    <w:p w14:paraId="0E4BCE9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TRUNK COM SWITCH_38</w:t>
      </w:r>
    </w:p>
    <w:p w14:paraId="0E4BCE9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9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trunk</w:t>
      </w:r>
    </w:p>
    <w:p w14:paraId="0E4BCE9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native vlan 160</w:t>
      </w:r>
    </w:p>
    <w:p w14:paraId="0E4BCE9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allowed vlan 155,160,170,190,200</w:t>
      </w:r>
    </w:p>
    <w:p w14:paraId="0E4BCE9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38</w:t>
      </w:r>
    </w:p>
    <w:p w14:paraId="0E4BCE9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9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9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12</w:t>
      </w:r>
    </w:p>
    <w:p w14:paraId="0E4BCE9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TRUNK COM SWITCH_38</w:t>
      </w:r>
    </w:p>
    <w:p w14:paraId="0E4BCE9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9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trunk</w:t>
      </w:r>
    </w:p>
    <w:p w14:paraId="0E4BCE9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native vlan 160</w:t>
      </w:r>
    </w:p>
    <w:p w14:paraId="0E4BCE9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lastRenderedPageBreak/>
        <w:t xml:space="preserve">  switchport trunk allowed vlan 155,160,170,190,200</w:t>
      </w:r>
    </w:p>
    <w:p w14:paraId="0E4BCE9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38</w:t>
      </w:r>
    </w:p>
    <w:p w14:paraId="0E4BCEA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A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A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13</w:t>
      </w:r>
    </w:p>
    <w:p w14:paraId="0E4BCEA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A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A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3</w:t>
      </w:r>
    </w:p>
    <w:p w14:paraId="0E4BCEA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3</w:t>
      </w:r>
    </w:p>
    <w:p w14:paraId="0E4BCEA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A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A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14</w:t>
      </w:r>
    </w:p>
    <w:p w14:paraId="0E4BCEA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A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A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3</w:t>
      </w:r>
    </w:p>
    <w:p w14:paraId="0E4BCEA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3</w:t>
      </w:r>
    </w:p>
    <w:p w14:paraId="0E4BCEA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A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B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15</w:t>
      </w:r>
    </w:p>
    <w:p w14:paraId="0E4BCEB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B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B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4</w:t>
      </w:r>
    </w:p>
    <w:p w14:paraId="0E4BCEB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4</w:t>
      </w:r>
    </w:p>
    <w:p w14:paraId="0E4BCEB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B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B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16</w:t>
      </w:r>
    </w:p>
    <w:p w14:paraId="0E4BCEB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B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B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4</w:t>
      </w:r>
    </w:p>
    <w:p w14:paraId="0E4BCEB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4</w:t>
      </w:r>
    </w:p>
    <w:p w14:paraId="0E4BCEB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B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B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17</w:t>
      </w:r>
    </w:p>
    <w:p w14:paraId="0E4BCEB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C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C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7</w:t>
      </w:r>
    </w:p>
    <w:p w14:paraId="0E4BCEC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7</w:t>
      </w:r>
    </w:p>
    <w:p w14:paraId="0E4BCEC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C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C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18</w:t>
      </w:r>
    </w:p>
    <w:p w14:paraId="0E4BCEC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C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C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7</w:t>
      </w:r>
    </w:p>
    <w:p w14:paraId="0E4BCEC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7</w:t>
      </w:r>
    </w:p>
    <w:p w14:paraId="0E4BCEC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C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C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19</w:t>
      </w:r>
    </w:p>
    <w:p w14:paraId="0E4BCEC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C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C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8</w:t>
      </w:r>
    </w:p>
    <w:p w14:paraId="0E4BCED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8</w:t>
      </w:r>
    </w:p>
    <w:p w14:paraId="0E4BCED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D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D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20</w:t>
      </w:r>
    </w:p>
    <w:p w14:paraId="0E4BCED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D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D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8</w:t>
      </w:r>
    </w:p>
    <w:p w14:paraId="0E4BCED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8</w:t>
      </w:r>
    </w:p>
    <w:p w14:paraId="0E4BCED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D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D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21</w:t>
      </w:r>
    </w:p>
    <w:p w14:paraId="0E4BCED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D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D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5</w:t>
      </w:r>
    </w:p>
    <w:p w14:paraId="0E4BCED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5</w:t>
      </w:r>
    </w:p>
    <w:p w14:paraId="0E4BCED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E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E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22</w:t>
      </w:r>
    </w:p>
    <w:p w14:paraId="0E4BCEE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E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EE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5</w:t>
      </w:r>
    </w:p>
    <w:p w14:paraId="0E4BCEE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5</w:t>
      </w:r>
    </w:p>
    <w:p w14:paraId="0E4BCEE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E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E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23</w:t>
      </w:r>
    </w:p>
    <w:p w14:paraId="0E4BCEE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E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24</w:t>
      </w:r>
    </w:p>
    <w:p w14:paraId="0E4BCEE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E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25</w:t>
      </w:r>
    </w:p>
    <w:p w14:paraId="0E4BCEE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TRUNK C/ 6500</w:t>
      </w:r>
    </w:p>
    <w:p w14:paraId="0E4BCEE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E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trunk</w:t>
      </w:r>
    </w:p>
    <w:p w14:paraId="0E4BCEF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native vlan 160</w:t>
      </w:r>
    </w:p>
    <w:p w14:paraId="0E4BCEF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</w:t>
      </w:r>
    </w:p>
    <w:p w14:paraId="0E4BCEF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F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F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26</w:t>
      </w:r>
    </w:p>
    <w:p w14:paraId="0E4BCEF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TRUNK C/ 6500</w:t>
      </w:r>
    </w:p>
    <w:p w14:paraId="0E4BCEF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F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trunk</w:t>
      </w:r>
    </w:p>
    <w:p w14:paraId="0E4BCEF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native vlan 160</w:t>
      </w:r>
    </w:p>
    <w:p w14:paraId="0E4BCEF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</w:t>
      </w:r>
    </w:p>
    <w:p w14:paraId="0E4BCEF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EF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EF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27</w:t>
      </w:r>
    </w:p>
    <w:p w14:paraId="0E4BCEF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TRUNK C/ 6500</w:t>
      </w:r>
    </w:p>
    <w:p w14:paraId="0E4BCEF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EF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trunk</w:t>
      </w:r>
    </w:p>
    <w:p w14:paraId="0E4BCF0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native vlan 160</w:t>
      </w:r>
    </w:p>
    <w:p w14:paraId="0E4BCF0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</w:t>
      </w:r>
    </w:p>
    <w:p w14:paraId="0E4BCF0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0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0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28</w:t>
      </w:r>
    </w:p>
    <w:p w14:paraId="0E4BCF0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TRUNK C/ 6500</w:t>
      </w:r>
    </w:p>
    <w:p w14:paraId="0E4BCF0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0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trunk</w:t>
      </w:r>
    </w:p>
    <w:p w14:paraId="0E4BCF0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native vlan 160</w:t>
      </w:r>
    </w:p>
    <w:p w14:paraId="0E4BCF0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</w:t>
      </w:r>
    </w:p>
    <w:p w14:paraId="0E4BCF0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0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0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29</w:t>
      </w:r>
    </w:p>
    <w:p w14:paraId="0E4BCF0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05</w:t>
      </w:r>
    </w:p>
    <w:p w14:paraId="0E4BCF0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0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CF1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CF1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1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1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30</w:t>
      </w:r>
    </w:p>
    <w:p w14:paraId="0E4BCF1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1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31</w:t>
      </w:r>
    </w:p>
    <w:p w14:paraId="0E4BCF1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1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32</w:t>
      </w:r>
    </w:p>
    <w:p w14:paraId="0E4BCF1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1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33</w:t>
      </w:r>
    </w:p>
    <w:p w14:paraId="0E4BCF1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1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F1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6</w:t>
      </w:r>
    </w:p>
    <w:p w14:paraId="0E4BCF1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6</w:t>
      </w:r>
    </w:p>
    <w:p w14:paraId="0E4BCF1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1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2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34</w:t>
      </w:r>
    </w:p>
    <w:p w14:paraId="0E4BCF2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2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lastRenderedPageBreak/>
        <w:t xml:space="preserve">  switchport mode fex-fabric</w:t>
      </w:r>
    </w:p>
    <w:p w14:paraId="0E4BCF2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6</w:t>
      </w:r>
    </w:p>
    <w:p w14:paraId="0E4BCF2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6</w:t>
      </w:r>
    </w:p>
    <w:p w14:paraId="0E4BCF2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2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2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35</w:t>
      </w:r>
    </w:p>
    <w:p w14:paraId="0E4BCF2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2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36</w:t>
      </w:r>
    </w:p>
    <w:p w14:paraId="0E4BCF2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2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37</w:t>
      </w:r>
    </w:p>
    <w:p w14:paraId="0E4BCF2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2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38</w:t>
      </w:r>
    </w:p>
    <w:p w14:paraId="0E4BCF2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2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39</w:t>
      </w:r>
    </w:p>
    <w:p w14:paraId="0E4BCF3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3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40</w:t>
      </w:r>
    </w:p>
    <w:p w14:paraId="0E4BCF3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3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41</w:t>
      </w:r>
    </w:p>
    <w:p w14:paraId="0E4BCF3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3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42</w:t>
      </w:r>
    </w:p>
    <w:p w14:paraId="0E4BCF3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3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43</w:t>
      </w:r>
    </w:p>
    <w:p w14:paraId="0E4BCF3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3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44</w:t>
      </w:r>
    </w:p>
    <w:p w14:paraId="0E4BCF3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3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45</w:t>
      </w:r>
    </w:p>
    <w:p w14:paraId="0E4BCF3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3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46</w:t>
      </w:r>
    </w:p>
    <w:p w14:paraId="0E4BCF3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3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47</w:t>
      </w:r>
    </w:p>
    <w:p w14:paraId="0E4BCF4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4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3/48</w:t>
      </w:r>
    </w:p>
    <w:p w14:paraId="0E4BCF4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4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1</w:t>
      </w:r>
    </w:p>
    <w:p w14:paraId="0E4BCF4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4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F4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1</w:t>
      </w:r>
    </w:p>
    <w:p w14:paraId="0E4BCF4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1</w:t>
      </w:r>
    </w:p>
    <w:p w14:paraId="0E4BCF4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4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4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2</w:t>
      </w:r>
    </w:p>
    <w:p w14:paraId="0E4BCF4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4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F4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1</w:t>
      </w:r>
    </w:p>
    <w:p w14:paraId="0E4BCF4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1</w:t>
      </w:r>
    </w:p>
    <w:p w14:paraId="0E4BCF4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5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5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3</w:t>
      </w:r>
    </w:p>
    <w:p w14:paraId="0E4BCF5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5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F5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2</w:t>
      </w:r>
    </w:p>
    <w:p w14:paraId="0E4BCF5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2</w:t>
      </w:r>
    </w:p>
    <w:p w14:paraId="0E4BCF5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5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5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4</w:t>
      </w:r>
    </w:p>
    <w:p w14:paraId="0E4BCF5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5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F5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2</w:t>
      </w:r>
    </w:p>
    <w:p w14:paraId="0E4BCF5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2</w:t>
      </w:r>
    </w:p>
    <w:p w14:paraId="0E4BCF5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5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5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5</w:t>
      </w:r>
    </w:p>
    <w:p w14:paraId="0E4BCF6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6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F6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5</w:t>
      </w:r>
    </w:p>
    <w:p w14:paraId="0E4BCF6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5</w:t>
      </w:r>
    </w:p>
    <w:p w14:paraId="0E4BCF6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6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6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6</w:t>
      </w:r>
    </w:p>
    <w:p w14:paraId="0E4BCF6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6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F6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5</w:t>
      </w:r>
    </w:p>
    <w:p w14:paraId="0E4BCF6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5</w:t>
      </w:r>
    </w:p>
    <w:p w14:paraId="0E4BCF6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6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6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7</w:t>
      </w:r>
    </w:p>
    <w:p w14:paraId="0E4BCF6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TRUNK COM SWITCH_25</w:t>
      </w:r>
    </w:p>
    <w:p w14:paraId="0E4BCF6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7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trunk</w:t>
      </w:r>
    </w:p>
    <w:p w14:paraId="0E4BCF7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native vlan 160</w:t>
      </w:r>
    </w:p>
    <w:p w14:paraId="0E4BCF7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allowed vlan 155,160,170,190,200</w:t>
      </w:r>
    </w:p>
    <w:p w14:paraId="0E4BCF7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25</w:t>
      </w:r>
    </w:p>
    <w:p w14:paraId="0E4BCF7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7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7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8</w:t>
      </w:r>
    </w:p>
    <w:p w14:paraId="0E4BCF7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TRUNK COM SWITCH_25</w:t>
      </w:r>
    </w:p>
    <w:p w14:paraId="0E4BCF7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7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trunk</w:t>
      </w:r>
    </w:p>
    <w:p w14:paraId="0E4BCF7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native vlan 160</w:t>
      </w:r>
    </w:p>
    <w:p w14:paraId="0E4BCF7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allowed vlan 155,160,170,190,200</w:t>
      </w:r>
    </w:p>
    <w:p w14:paraId="0E4BCF7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25</w:t>
      </w:r>
    </w:p>
    <w:p w14:paraId="0E4BCF7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7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7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9</w:t>
      </w:r>
    </w:p>
    <w:p w14:paraId="0E4BCF8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8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F8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6</w:t>
      </w:r>
    </w:p>
    <w:p w14:paraId="0E4BCF8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6</w:t>
      </w:r>
    </w:p>
    <w:p w14:paraId="0E4BCF8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8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8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10</w:t>
      </w:r>
    </w:p>
    <w:p w14:paraId="0E4BCF8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8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F8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6</w:t>
      </w:r>
    </w:p>
    <w:p w14:paraId="0E4BCF8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6</w:t>
      </w:r>
    </w:p>
    <w:p w14:paraId="0E4BCF8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8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8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11</w:t>
      </w:r>
    </w:p>
    <w:p w14:paraId="0E4BCF8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TRUNK COM SWITCH_38</w:t>
      </w:r>
    </w:p>
    <w:p w14:paraId="0E4BCF8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9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trunk</w:t>
      </w:r>
    </w:p>
    <w:p w14:paraId="0E4BCF9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native vlan 160</w:t>
      </w:r>
    </w:p>
    <w:p w14:paraId="0E4BCF9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allowed vlan 155,160,170,190,200</w:t>
      </w:r>
    </w:p>
    <w:p w14:paraId="0E4BCF9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38</w:t>
      </w:r>
    </w:p>
    <w:p w14:paraId="0E4BCF9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9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9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12</w:t>
      </w:r>
    </w:p>
    <w:p w14:paraId="0E4BCF9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TRUNK COM SWITCH_38</w:t>
      </w:r>
    </w:p>
    <w:p w14:paraId="0E4BCF9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9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trunk</w:t>
      </w:r>
    </w:p>
    <w:p w14:paraId="0E4BCF9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native vlan 160</w:t>
      </w:r>
    </w:p>
    <w:p w14:paraId="0E4BCF9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allowed vlan 155,160,170,190,200</w:t>
      </w:r>
    </w:p>
    <w:p w14:paraId="0E4BCF9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38</w:t>
      </w:r>
    </w:p>
    <w:p w14:paraId="0E4BCF9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9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9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13</w:t>
      </w:r>
    </w:p>
    <w:p w14:paraId="0E4BCFA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A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FA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3</w:t>
      </w:r>
    </w:p>
    <w:p w14:paraId="0E4BCFA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3</w:t>
      </w:r>
    </w:p>
    <w:p w14:paraId="0E4BCFA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A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A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lastRenderedPageBreak/>
        <w:t>interface Ethernet4/14</w:t>
      </w:r>
    </w:p>
    <w:p w14:paraId="0E4BCFA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A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FA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3</w:t>
      </w:r>
    </w:p>
    <w:p w14:paraId="0E4BCFA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3</w:t>
      </w:r>
    </w:p>
    <w:p w14:paraId="0E4BCFA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A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A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15</w:t>
      </w:r>
    </w:p>
    <w:p w14:paraId="0E4BCFA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A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FB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4</w:t>
      </w:r>
    </w:p>
    <w:p w14:paraId="0E4BCFB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4</w:t>
      </w:r>
    </w:p>
    <w:p w14:paraId="0E4BCFB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B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B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16</w:t>
      </w:r>
    </w:p>
    <w:p w14:paraId="0E4BCFB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B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FB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4</w:t>
      </w:r>
    </w:p>
    <w:p w14:paraId="0E4BCFB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4</w:t>
      </w:r>
    </w:p>
    <w:p w14:paraId="0E4BCFB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B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B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17</w:t>
      </w:r>
    </w:p>
    <w:p w14:paraId="0E4BCFB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B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FB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7</w:t>
      </w:r>
    </w:p>
    <w:p w14:paraId="0E4BCFB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7</w:t>
      </w:r>
    </w:p>
    <w:p w14:paraId="0E4BCFC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C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C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18</w:t>
      </w:r>
    </w:p>
    <w:p w14:paraId="0E4BCFC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C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FC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7</w:t>
      </w:r>
    </w:p>
    <w:p w14:paraId="0E4BCFC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7</w:t>
      </w:r>
    </w:p>
    <w:p w14:paraId="0E4BCFC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C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C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19</w:t>
      </w:r>
    </w:p>
    <w:p w14:paraId="0E4BCFC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C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FC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8</w:t>
      </w:r>
    </w:p>
    <w:p w14:paraId="0E4BCFC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8</w:t>
      </w:r>
    </w:p>
    <w:p w14:paraId="0E4BCFC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C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D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20</w:t>
      </w:r>
    </w:p>
    <w:p w14:paraId="0E4BCFD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D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FD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8</w:t>
      </w:r>
    </w:p>
    <w:p w14:paraId="0E4BCFD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8</w:t>
      </w:r>
    </w:p>
    <w:p w14:paraId="0E4BCFD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D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D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21</w:t>
      </w:r>
    </w:p>
    <w:p w14:paraId="0E4BCFD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D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FD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5</w:t>
      </w:r>
    </w:p>
    <w:p w14:paraId="0E4BCFD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5</w:t>
      </w:r>
    </w:p>
    <w:p w14:paraId="0E4BCFD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D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D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22</w:t>
      </w:r>
    </w:p>
    <w:p w14:paraId="0E4BCFD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E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CFE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5</w:t>
      </w:r>
    </w:p>
    <w:p w14:paraId="0E4BCFE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5</w:t>
      </w:r>
    </w:p>
    <w:p w14:paraId="0E4BCFE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E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E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23</w:t>
      </w:r>
    </w:p>
    <w:p w14:paraId="0E4BCFE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E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24</w:t>
      </w:r>
    </w:p>
    <w:p w14:paraId="0E4BCFE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E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25</w:t>
      </w:r>
    </w:p>
    <w:p w14:paraId="0E4BCFE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TRUNK C/ 6500</w:t>
      </w:r>
    </w:p>
    <w:p w14:paraId="0E4BCFE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E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trunk</w:t>
      </w:r>
    </w:p>
    <w:p w14:paraId="0E4BCFE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native vlan 160</w:t>
      </w:r>
    </w:p>
    <w:p w14:paraId="0E4BCFE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</w:t>
      </w:r>
    </w:p>
    <w:p w14:paraId="0E4BCFE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F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F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26</w:t>
      </w:r>
    </w:p>
    <w:p w14:paraId="0E4BCFF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TRUNK C/ 6500</w:t>
      </w:r>
    </w:p>
    <w:p w14:paraId="0E4BCFF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F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trunk</w:t>
      </w:r>
    </w:p>
    <w:p w14:paraId="0E4BCFF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native vlan 160</w:t>
      </w:r>
    </w:p>
    <w:p w14:paraId="0E4BCFF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</w:t>
      </w:r>
    </w:p>
    <w:p w14:paraId="0E4BCFF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CFF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CFF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27</w:t>
      </w:r>
    </w:p>
    <w:p w14:paraId="0E4BCFF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TRUNK C/ 6500</w:t>
      </w:r>
    </w:p>
    <w:p w14:paraId="0E4BCFF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CFF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trunk</w:t>
      </w:r>
    </w:p>
    <w:p w14:paraId="0E4BCFF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native vlan 160</w:t>
      </w:r>
    </w:p>
    <w:p w14:paraId="0E4BCFF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</w:t>
      </w:r>
    </w:p>
    <w:p w14:paraId="0E4BCFF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0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0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28</w:t>
      </w:r>
    </w:p>
    <w:p w14:paraId="0E4BD00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TRUNK C/ 6500</w:t>
      </w:r>
    </w:p>
    <w:p w14:paraId="0E4BD00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0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trunk</w:t>
      </w:r>
    </w:p>
    <w:p w14:paraId="0E4BD00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native vlan 160</w:t>
      </w:r>
    </w:p>
    <w:p w14:paraId="0E4BD00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</w:t>
      </w:r>
    </w:p>
    <w:p w14:paraId="0E4BD00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0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0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29</w:t>
      </w:r>
    </w:p>
    <w:p w14:paraId="0E4BD00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12</w:t>
      </w:r>
    </w:p>
    <w:p w14:paraId="0E4BD00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0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00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00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0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1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30</w:t>
      </w:r>
    </w:p>
    <w:p w14:paraId="0E4BD01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1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31</w:t>
      </w:r>
    </w:p>
    <w:p w14:paraId="0E4BD01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1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32</w:t>
      </w:r>
    </w:p>
    <w:p w14:paraId="0E4BD01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1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33</w:t>
      </w:r>
    </w:p>
    <w:p w14:paraId="0E4BD01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1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D01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6</w:t>
      </w:r>
    </w:p>
    <w:p w14:paraId="0E4BD01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6</w:t>
      </w:r>
    </w:p>
    <w:p w14:paraId="0E4BD01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1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1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34</w:t>
      </w:r>
    </w:p>
    <w:p w14:paraId="0E4BD01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1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mode fex-fabric</w:t>
      </w:r>
    </w:p>
    <w:p w14:paraId="0E4BD02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fex associate 106</w:t>
      </w:r>
    </w:p>
    <w:p w14:paraId="0E4BD02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06</w:t>
      </w:r>
    </w:p>
    <w:p w14:paraId="0E4BD02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2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2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35</w:t>
      </w:r>
    </w:p>
    <w:p w14:paraId="0E4BD02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2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36</w:t>
      </w:r>
    </w:p>
    <w:p w14:paraId="0E4BD02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2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37</w:t>
      </w:r>
    </w:p>
    <w:p w14:paraId="0E4BD02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2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lastRenderedPageBreak/>
        <w:t>interface Ethernet4/38</w:t>
      </w:r>
    </w:p>
    <w:p w14:paraId="0E4BD02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2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39</w:t>
      </w:r>
    </w:p>
    <w:p w14:paraId="0E4BD02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2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40</w:t>
      </w:r>
    </w:p>
    <w:p w14:paraId="0E4BD02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3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41</w:t>
      </w:r>
    </w:p>
    <w:p w14:paraId="0E4BD03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3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42</w:t>
      </w:r>
    </w:p>
    <w:p w14:paraId="0E4BD03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3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43</w:t>
      </w:r>
    </w:p>
    <w:p w14:paraId="0E4BD03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3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44</w:t>
      </w:r>
    </w:p>
    <w:p w14:paraId="0E4BD03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3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45</w:t>
      </w:r>
    </w:p>
    <w:p w14:paraId="0E4BD03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3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46</w:t>
      </w:r>
    </w:p>
    <w:p w14:paraId="0E4BD03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3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47</w:t>
      </w:r>
    </w:p>
    <w:p w14:paraId="0E4BD03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3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4/48</w:t>
      </w:r>
    </w:p>
    <w:p w14:paraId="0E4BD03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4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1</w:t>
      </w:r>
    </w:p>
    <w:p w14:paraId="0E4BD04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34</w:t>
      </w:r>
    </w:p>
    <w:p w14:paraId="0E4BD04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4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50</w:t>
      </w:r>
    </w:p>
    <w:p w14:paraId="0E4BD04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04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34</w:t>
      </w:r>
    </w:p>
    <w:p w14:paraId="0E4BD04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4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4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2</w:t>
      </w:r>
    </w:p>
    <w:p w14:paraId="0E4BD04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110 VOT WEB</w:t>
      </w:r>
    </w:p>
    <w:p w14:paraId="0E4BD04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4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04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4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4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3</w:t>
      </w:r>
    </w:p>
    <w:p w14:paraId="0E4BD04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111 VOT WEB</w:t>
      </w:r>
    </w:p>
    <w:p w14:paraId="0E4BD05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5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05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5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5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4</w:t>
      </w:r>
    </w:p>
    <w:p w14:paraId="0E4BD05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79_G058</w:t>
      </w:r>
    </w:p>
    <w:p w14:paraId="0E4BD05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5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05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5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5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5</w:t>
      </w:r>
    </w:p>
    <w:p w14:paraId="0E4BD05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67</w:t>
      </w:r>
    </w:p>
    <w:p w14:paraId="0E4BD05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5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05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5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6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6</w:t>
      </w:r>
    </w:p>
    <w:p w14:paraId="0E4BD06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69T</w:t>
      </w:r>
    </w:p>
    <w:p w14:paraId="0E4BD06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6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06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6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6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7</w:t>
      </w:r>
    </w:p>
    <w:p w14:paraId="0E4BD06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73-G033-2</w:t>
      </w:r>
    </w:p>
    <w:p w14:paraId="0E4BD06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6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06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6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6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8</w:t>
      </w:r>
    </w:p>
    <w:p w14:paraId="0E4BD06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73-G034-2 backup</w:t>
      </w:r>
    </w:p>
    <w:p w14:paraId="0E4BD06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6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6</w:t>
      </w:r>
    </w:p>
    <w:p w14:paraId="0E4BD07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7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7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9</w:t>
      </w:r>
    </w:p>
    <w:p w14:paraId="0E4BD07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73 MGR</w:t>
      </w:r>
    </w:p>
    <w:p w14:paraId="0E4BD07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7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07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7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7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10</w:t>
      </w:r>
    </w:p>
    <w:p w14:paraId="0E4BD07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35 INTRANET</w:t>
      </w:r>
    </w:p>
    <w:p w14:paraId="0E4BD07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7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07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7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7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11</w:t>
      </w:r>
    </w:p>
    <w:p w14:paraId="0E4BD07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34 LACP</w:t>
      </w:r>
    </w:p>
    <w:p w14:paraId="0E4BD08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8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50</w:t>
      </w:r>
    </w:p>
    <w:p w14:paraId="0E4BD08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08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34</w:t>
      </w:r>
    </w:p>
    <w:p w14:paraId="0E4BD08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8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8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12</w:t>
      </w:r>
    </w:p>
    <w:p w14:paraId="0E4BD08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79 </w:t>
      </w:r>
    </w:p>
    <w:p w14:paraId="0E4BD08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8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08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08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8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8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13</w:t>
      </w:r>
    </w:p>
    <w:p w14:paraId="0E4BD08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80_G067</w:t>
      </w:r>
    </w:p>
    <w:p w14:paraId="0E4BD08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9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09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09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9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9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14</w:t>
      </w:r>
    </w:p>
    <w:p w14:paraId="0E4BD09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NETBACKUP - BKP</w:t>
      </w:r>
    </w:p>
    <w:p w14:paraId="0E4BD09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9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6</w:t>
      </w:r>
    </w:p>
    <w:p w14:paraId="0E4BD09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09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9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9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15</w:t>
      </w:r>
    </w:p>
    <w:p w14:paraId="0E4BD09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79-Gerencia</w:t>
      </w:r>
    </w:p>
    <w:p w14:paraId="0E4BD09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9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09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0A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A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A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16</w:t>
      </w:r>
    </w:p>
    <w:p w14:paraId="0E4BD0A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80_G065</w:t>
      </w:r>
    </w:p>
    <w:p w14:paraId="0E4BD0A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A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0A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0A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A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A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17</w:t>
      </w:r>
    </w:p>
    <w:p w14:paraId="0E4BD0A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41 DW NOVA</w:t>
      </w:r>
    </w:p>
    <w:p w14:paraId="0E4BD0A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A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0A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0A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lastRenderedPageBreak/>
        <w:t xml:space="preserve">  no shutdown</w:t>
      </w:r>
    </w:p>
    <w:p w14:paraId="0E4BD0A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B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18</w:t>
      </w:r>
    </w:p>
    <w:p w14:paraId="0E4BD0B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41-DW-G050-CONSOLE</w:t>
      </w:r>
    </w:p>
    <w:p w14:paraId="0E4BD0B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B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0B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B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B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19</w:t>
      </w:r>
    </w:p>
    <w:p w14:paraId="0E4BD0B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80-Gerencia</w:t>
      </w:r>
    </w:p>
    <w:p w14:paraId="0E4BD0B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B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0B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0B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B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B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20</w:t>
      </w:r>
    </w:p>
    <w:p w14:paraId="0E4BD0B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05-N-PORTA2-BACKUP</w:t>
      </w:r>
    </w:p>
    <w:p w14:paraId="0E4BD0B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C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6</w:t>
      </w:r>
    </w:p>
    <w:p w14:paraId="0E4BD0C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0C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eed 1000</w:t>
      </w:r>
    </w:p>
    <w:p w14:paraId="0E4BD0C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uplex full</w:t>
      </w:r>
    </w:p>
    <w:p w14:paraId="0E4BD0C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C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C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21</w:t>
      </w:r>
    </w:p>
    <w:p w14:paraId="0E4BD0C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12-N-PORTA2-BACKUP</w:t>
      </w:r>
    </w:p>
    <w:p w14:paraId="0E4BD0C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C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6</w:t>
      </w:r>
    </w:p>
    <w:p w14:paraId="0E4BD0C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0C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eed 1000</w:t>
      </w:r>
    </w:p>
    <w:p w14:paraId="0E4BD0C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uplex full</w:t>
      </w:r>
    </w:p>
    <w:p w14:paraId="0E4BD0C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C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C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22</w:t>
      </w:r>
    </w:p>
    <w:p w14:paraId="0E4BD0D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</w:t>
      </w:r>
      <w:r w:rsidRPr="007071F3">
        <w:rPr>
          <w:rFonts w:ascii="Verdana" w:hAnsi="Verdana"/>
          <w:sz w:val="16"/>
          <w:szCs w:val="16"/>
        </w:rPr>
        <w:t>description PREVI12-N-PORTA1 - NAO IDENTIFICADA NO SERVIDOR</w:t>
      </w:r>
    </w:p>
    <w:p w14:paraId="0E4BD0D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</w:rPr>
        <w:t xml:space="preserve">  </w:t>
      </w:r>
      <w:r w:rsidRPr="007071F3">
        <w:rPr>
          <w:rFonts w:ascii="Verdana" w:hAnsi="Verdana"/>
          <w:sz w:val="16"/>
          <w:szCs w:val="16"/>
          <w:lang w:val="en-US"/>
        </w:rPr>
        <w:t>switchport</w:t>
      </w:r>
    </w:p>
    <w:p w14:paraId="0E4BD0D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0D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0D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D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D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23</w:t>
      </w:r>
    </w:p>
    <w:p w14:paraId="0E4BD0D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41_G167_backup</w:t>
      </w:r>
    </w:p>
    <w:p w14:paraId="0E4BD0D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D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6</w:t>
      </w:r>
    </w:p>
    <w:p w14:paraId="0E4BD0D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0D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D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D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24</w:t>
      </w:r>
    </w:p>
    <w:p w14:paraId="0E4BD0D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17 - LACP</w:t>
      </w:r>
    </w:p>
    <w:p w14:paraId="0E4BD0D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E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0E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0E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7</w:t>
      </w:r>
    </w:p>
    <w:p w14:paraId="0E4BD0E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E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E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25</w:t>
      </w:r>
    </w:p>
    <w:p w14:paraId="0E4BD0E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17 - LACP</w:t>
      </w:r>
    </w:p>
    <w:p w14:paraId="0E4BD0E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E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0E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0E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channel-group 17</w:t>
      </w:r>
    </w:p>
    <w:p w14:paraId="0E4BD0E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E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E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26</w:t>
      </w:r>
    </w:p>
    <w:p w14:paraId="0E4BD0E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CFTV</w:t>
      </w:r>
    </w:p>
    <w:p w14:paraId="0E4BD0E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F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0F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0F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F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F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27</w:t>
      </w:r>
    </w:p>
    <w:p w14:paraId="0E4BD0F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CFTV</w:t>
      </w:r>
    </w:p>
    <w:p w14:paraId="0E4BD0F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F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0F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0F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0F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0F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28</w:t>
      </w:r>
    </w:p>
    <w:p w14:paraId="0E4BD0F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ROBOT STORAGETEK</w:t>
      </w:r>
    </w:p>
    <w:p w14:paraId="0E4BD0F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0F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0F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10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10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0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29</w:t>
      </w:r>
    </w:p>
    <w:p w14:paraId="0E4BD10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SWITCH_BROCADE_1-ROBO</w:t>
      </w:r>
    </w:p>
    <w:p w14:paraId="0E4BD10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10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10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10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10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0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30</w:t>
      </w:r>
    </w:p>
    <w:p w14:paraId="0E4BD10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SWITCH_BROCADE_2-ROBO</w:t>
      </w:r>
    </w:p>
    <w:p w14:paraId="0E4BD10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10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10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10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10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1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31</w:t>
      </w:r>
    </w:p>
    <w:p w14:paraId="0E4BD11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SWITCH_BROCADE_12-VNX</w:t>
      </w:r>
    </w:p>
    <w:p w14:paraId="0E4BD11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11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11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11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11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1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32</w:t>
      </w:r>
    </w:p>
    <w:p w14:paraId="0E4BD11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VNX-SPA</w:t>
      </w:r>
    </w:p>
    <w:p w14:paraId="0E4BD11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11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11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11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11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1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33</w:t>
      </w:r>
    </w:p>
    <w:p w14:paraId="0E4BD11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VNX-SPB</w:t>
      </w:r>
    </w:p>
    <w:p w14:paraId="0E4BD12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12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12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12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12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2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34</w:t>
      </w:r>
    </w:p>
    <w:p w14:paraId="0E4BD12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RPA1</w:t>
      </w:r>
    </w:p>
    <w:p w14:paraId="0E4BD12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12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70</w:t>
      </w:r>
    </w:p>
    <w:p w14:paraId="0E4BD12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12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12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2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35</w:t>
      </w:r>
    </w:p>
    <w:p w14:paraId="0E4BD12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RPA2</w:t>
      </w:r>
    </w:p>
    <w:p w14:paraId="0E4BD12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12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70</w:t>
      </w:r>
    </w:p>
    <w:p w14:paraId="0E4BD13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13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lastRenderedPageBreak/>
        <w:t xml:space="preserve">  no shutdown</w:t>
      </w:r>
    </w:p>
    <w:p w14:paraId="0E4BD13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3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36</w:t>
      </w:r>
    </w:p>
    <w:p w14:paraId="0E4BD13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SWITCH_BROCADE_11-VNX</w:t>
      </w:r>
    </w:p>
    <w:p w14:paraId="0E4BD13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13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13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13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13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3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37</w:t>
      </w:r>
    </w:p>
    <w:p w14:paraId="0E4BD13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BLADE01_ILO_A</w:t>
      </w:r>
    </w:p>
    <w:p w14:paraId="0E4BD13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13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70</w:t>
      </w:r>
    </w:p>
    <w:p w14:paraId="0E4BD13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13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14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4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38</w:t>
      </w:r>
    </w:p>
    <w:p w14:paraId="0E4BD14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BLADE01_ILO_B</w:t>
      </w:r>
    </w:p>
    <w:p w14:paraId="0E4BD14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14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70</w:t>
      </w:r>
    </w:p>
    <w:p w14:paraId="0E4BD14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14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14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4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39</w:t>
      </w:r>
    </w:p>
    <w:p w14:paraId="0E4BD14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BLADE02_OA</w:t>
      </w:r>
    </w:p>
    <w:p w14:paraId="0E4BD14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14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70</w:t>
      </w:r>
    </w:p>
    <w:p w14:paraId="0E4BD14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14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eed 100</w:t>
      </w:r>
    </w:p>
    <w:p w14:paraId="0E4BD14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uplex full</w:t>
      </w:r>
    </w:p>
    <w:p w14:paraId="0E4BD14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15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5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40</w:t>
      </w:r>
    </w:p>
    <w:p w14:paraId="0E4BD15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5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41</w:t>
      </w:r>
    </w:p>
    <w:p w14:paraId="0E4BD15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5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42</w:t>
      </w:r>
    </w:p>
    <w:p w14:paraId="0E4BD15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5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43</w:t>
      </w:r>
    </w:p>
    <w:p w14:paraId="0E4BD15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5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44</w:t>
      </w:r>
    </w:p>
    <w:p w14:paraId="0E4BD15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5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45</w:t>
      </w:r>
    </w:p>
    <w:p w14:paraId="0E4BD15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5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46</w:t>
      </w:r>
    </w:p>
    <w:p w14:paraId="0E4BD15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5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47</w:t>
      </w:r>
    </w:p>
    <w:p w14:paraId="0E4BD16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6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1/1/48</w:t>
      </w:r>
    </w:p>
    <w:p w14:paraId="0E4BD16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6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1</w:t>
      </w:r>
    </w:p>
    <w:p w14:paraId="0E4BD16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6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2</w:t>
      </w:r>
    </w:p>
    <w:p w14:paraId="0E4BD16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6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3</w:t>
      </w:r>
    </w:p>
    <w:p w14:paraId="0E4BD16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6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4</w:t>
      </w:r>
    </w:p>
    <w:p w14:paraId="0E4BD16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6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5</w:t>
      </w:r>
    </w:p>
    <w:p w14:paraId="0E4BD16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6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6</w:t>
      </w:r>
    </w:p>
    <w:p w14:paraId="0E4BD16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6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7</w:t>
      </w:r>
    </w:p>
    <w:p w14:paraId="0E4BD17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7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8</w:t>
      </w:r>
    </w:p>
    <w:p w14:paraId="0E4BD17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7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9</w:t>
      </w:r>
    </w:p>
    <w:p w14:paraId="0E4BD17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7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10</w:t>
      </w:r>
    </w:p>
    <w:p w14:paraId="0E4BD17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7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11</w:t>
      </w:r>
    </w:p>
    <w:p w14:paraId="0E4BD17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7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12</w:t>
      </w:r>
    </w:p>
    <w:p w14:paraId="0E4BD17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7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13</w:t>
      </w:r>
    </w:p>
    <w:p w14:paraId="0E4BD17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7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14</w:t>
      </w:r>
    </w:p>
    <w:p w14:paraId="0E4BD17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7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15</w:t>
      </w:r>
    </w:p>
    <w:p w14:paraId="0E4BD18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8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16</w:t>
      </w:r>
    </w:p>
    <w:p w14:paraId="0E4BD18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8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17</w:t>
      </w:r>
    </w:p>
    <w:p w14:paraId="0E4BD18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8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18</w:t>
      </w:r>
    </w:p>
    <w:p w14:paraId="0E4BD18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8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19</w:t>
      </w:r>
    </w:p>
    <w:p w14:paraId="0E4BD18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8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20</w:t>
      </w:r>
    </w:p>
    <w:p w14:paraId="0E4BD18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8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21</w:t>
      </w:r>
    </w:p>
    <w:p w14:paraId="0E4BD18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8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22</w:t>
      </w:r>
    </w:p>
    <w:p w14:paraId="0E4BD18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8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23</w:t>
      </w:r>
    </w:p>
    <w:p w14:paraId="0E4BD19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9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24</w:t>
      </w:r>
    </w:p>
    <w:p w14:paraId="0E4BD19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9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25</w:t>
      </w:r>
    </w:p>
    <w:p w14:paraId="0E4BD19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9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26</w:t>
      </w:r>
    </w:p>
    <w:p w14:paraId="0E4BD19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9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27</w:t>
      </w:r>
    </w:p>
    <w:p w14:paraId="0E4BD19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9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28</w:t>
      </w:r>
    </w:p>
    <w:p w14:paraId="0E4BD19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9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29</w:t>
      </w:r>
    </w:p>
    <w:p w14:paraId="0E4BD19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9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30</w:t>
      </w:r>
    </w:p>
    <w:p w14:paraId="0E4BD19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9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31</w:t>
      </w:r>
    </w:p>
    <w:p w14:paraId="0E4BD1A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A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32</w:t>
      </w:r>
    </w:p>
    <w:p w14:paraId="0E4BD1A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A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33</w:t>
      </w:r>
    </w:p>
    <w:p w14:paraId="0E4BD1A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A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34</w:t>
      </w:r>
    </w:p>
    <w:p w14:paraId="0E4BD1A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A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35</w:t>
      </w:r>
    </w:p>
    <w:p w14:paraId="0E4BD1A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A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36</w:t>
      </w:r>
    </w:p>
    <w:p w14:paraId="0E4BD1A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A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37</w:t>
      </w:r>
    </w:p>
    <w:p w14:paraId="0E4BD1A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A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38</w:t>
      </w:r>
    </w:p>
    <w:p w14:paraId="0E4BD1A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A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39</w:t>
      </w:r>
    </w:p>
    <w:p w14:paraId="0E4BD1B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B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40</w:t>
      </w:r>
    </w:p>
    <w:p w14:paraId="0E4BD1B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B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41</w:t>
      </w:r>
    </w:p>
    <w:p w14:paraId="0E4BD1B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B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lastRenderedPageBreak/>
        <w:t>interface Ethernet102/1/42</w:t>
      </w:r>
    </w:p>
    <w:p w14:paraId="0E4BD1B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B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43</w:t>
      </w:r>
    </w:p>
    <w:p w14:paraId="0E4BD1B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B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44</w:t>
      </w:r>
    </w:p>
    <w:p w14:paraId="0E4BD1B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B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45</w:t>
      </w:r>
    </w:p>
    <w:p w14:paraId="0E4BD1B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B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46</w:t>
      </w:r>
    </w:p>
    <w:p w14:paraId="0E4BD1B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B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47</w:t>
      </w:r>
    </w:p>
    <w:p w14:paraId="0E4BD1C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C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2/1/48</w:t>
      </w:r>
    </w:p>
    <w:p w14:paraId="0E4BD1C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C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1</w:t>
      </w:r>
    </w:p>
    <w:p w14:paraId="0E4BD1C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32 OEM DSV</w:t>
      </w:r>
    </w:p>
    <w:p w14:paraId="0E4BD1C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1C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1C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1C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1C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C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2</w:t>
      </w:r>
    </w:p>
    <w:p w14:paraId="0E4BD1C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11 VOTACAO</w:t>
      </w:r>
    </w:p>
    <w:p w14:paraId="0E4BD1C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1C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1C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1C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1D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D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3</w:t>
      </w:r>
    </w:p>
    <w:p w14:paraId="0E4BD1D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34 CSCWRKS VMS</w:t>
      </w:r>
    </w:p>
    <w:p w14:paraId="0E4BD1D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1D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50</w:t>
      </w:r>
    </w:p>
    <w:p w14:paraId="0E4BD1D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1D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1D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D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4</w:t>
      </w:r>
    </w:p>
    <w:p w14:paraId="0E4BD1D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30 ETL DSV</w:t>
      </w:r>
    </w:p>
    <w:p w14:paraId="0E4BD1D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1D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1D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1D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1D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D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5</w:t>
      </w:r>
    </w:p>
    <w:p w14:paraId="0E4BD1E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69 RVS</w:t>
      </w:r>
    </w:p>
    <w:p w14:paraId="0E4BD1E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1E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1E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1E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1E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E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6</w:t>
      </w:r>
    </w:p>
    <w:p w14:paraId="0E4BD1E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21 CSCWRKS NEW</w:t>
      </w:r>
    </w:p>
    <w:p w14:paraId="0E4BD1E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1E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1E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1E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1E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E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7</w:t>
      </w:r>
    </w:p>
    <w:p w14:paraId="0E4BD1E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89 - SMARTCENTER</w:t>
      </w:r>
    </w:p>
    <w:p w14:paraId="0E4BD1E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1F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50</w:t>
      </w:r>
    </w:p>
    <w:p w14:paraId="0E4BD1F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1F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1F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F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8</w:t>
      </w:r>
    </w:p>
    <w:p w14:paraId="0E4BD1F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GERENCIA ID 2</w:t>
      </w:r>
    </w:p>
    <w:p w14:paraId="0E4BD1F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1F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1F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1F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1F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1F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9</w:t>
      </w:r>
    </w:p>
    <w:p w14:paraId="0E4BD1F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IDS CISCO 4215</w:t>
      </w:r>
    </w:p>
    <w:p w14:paraId="0E4BD1F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1F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50</w:t>
      </w:r>
    </w:p>
    <w:p w14:paraId="0E4BD1F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20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20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0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10</w:t>
      </w:r>
    </w:p>
    <w:p w14:paraId="0E4BD20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GERENCIA IRONPORT</w:t>
      </w:r>
    </w:p>
    <w:p w14:paraId="0E4BD20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20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50</w:t>
      </w:r>
    </w:p>
    <w:p w14:paraId="0E4BD20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20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20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0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11</w:t>
      </w:r>
    </w:p>
    <w:p w14:paraId="0E4BD20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87</w:t>
      </w:r>
    </w:p>
    <w:p w14:paraId="0E4BD20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20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20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20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20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1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12</w:t>
      </w:r>
    </w:p>
    <w:p w14:paraId="0E4BD21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65</w:t>
      </w:r>
    </w:p>
    <w:p w14:paraId="0E4BD21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21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21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21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21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1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13</w:t>
      </w:r>
    </w:p>
    <w:p w14:paraId="0E4BD21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129</w:t>
      </w:r>
    </w:p>
    <w:p w14:paraId="0E4BD21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21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21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21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21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1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14</w:t>
      </w:r>
    </w:p>
    <w:p w14:paraId="0E4BD21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07</w:t>
      </w:r>
    </w:p>
    <w:p w14:paraId="0E4BD22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22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22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22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22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2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15</w:t>
      </w:r>
    </w:p>
    <w:p w14:paraId="0E4BD22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08</w:t>
      </w:r>
    </w:p>
    <w:p w14:paraId="0E4BD22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22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22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22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22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2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16</w:t>
      </w:r>
    </w:p>
    <w:p w14:paraId="0E4BD22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CONSOLE HP-UX</w:t>
      </w:r>
    </w:p>
    <w:p w14:paraId="0E4BD22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22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23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23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23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3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17</w:t>
      </w:r>
    </w:p>
    <w:p w14:paraId="0E4BD23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CONSOLE HP-UX</w:t>
      </w:r>
    </w:p>
    <w:p w14:paraId="0E4BD23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23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23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23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23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3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18</w:t>
      </w:r>
    </w:p>
    <w:p w14:paraId="0E4BD23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58</w:t>
      </w:r>
    </w:p>
    <w:p w14:paraId="0E4BD23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23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23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23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24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4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19</w:t>
      </w:r>
    </w:p>
    <w:p w14:paraId="0E4BD24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59</w:t>
      </w:r>
    </w:p>
    <w:p w14:paraId="0E4BD24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24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24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24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24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4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20</w:t>
      </w:r>
    </w:p>
    <w:p w14:paraId="0E4BD24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70 - MGR</w:t>
      </w:r>
    </w:p>
    <w:p w14:paraId="0E4BD24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24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24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24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24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4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21</w:t>
      </w:r>
    </w:p>
    <w:p w14:paraId="0E4BD25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71 - MGR</w:t>
      </w:r>
    </w:p>
    <w:p w14:paraId="0E4BD25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25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25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25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25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5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22</w:t>
      </w:r>
    </w:p>
    <w:p w14:paraId="0E4BD25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71</w:t>
      </w:r>
    </w:p>
    <w:p w14:paraId="0E4BD25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25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25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25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25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5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23</w:t>
      </w:r>
    </w:p>
    <w:p w14:paraId="0E4BD25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54</w:t>
      </w:r>
    </w:p>
    <w:p w14:paraId="0E4BD25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26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26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26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26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6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24</w:t>
      </w:r>
    </w:p>
    <w:p w14:paraId="0E4BD26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55</w:t>
      </w:r>
    </w:p>
    <w:p w14:paraId="0E4BD26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26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26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26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26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6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25</w:t>
      </w:r>
    </w:p>
    <w:p w14:paraId="0E4BD26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LEITOR-BIOMETRICO</w:t>
      </w:r>
    </w:p>
    <w:p w14:paraId="0E4BD26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26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50</w:t>
      </w:r>
    </w:p>
    <w:p w14:paraId="0E4BD26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27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27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7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26</w:t>
      </w:r>
    </w:p>
    <w:p w14:paraId="0E4BD27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02-IPS-ASA</w:t>
      </w:r>
    </w:p>
    <w:p w14:paraId="0E4BD27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27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50</w:t>
      </w:r>
    </w:p>
    <w:p w14:paraId="0E4BD27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27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27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7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27</w:t>
      </w:r>
    </w:p>
    <w:p w14:paraId="0E4BD27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01-IPS-ASA</w:t>
      </w:r>
    </w:p>
    <w:p w14:paraId="0E4BD27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27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50</w:t>
      </w:r>
    </w:p>
    <w:p w14:paraId="0E4BD27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27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27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8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28</w:t>
      </w:r>
    </w:p>
    <w:p w14:paraId="0E4BD28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03_PORTA_</w:t>
      </w:r>
    </w:p>
    <w:p w14:paraId="0E4BD28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28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40</w:t>
      </w:r>
    </w:p>
    <w:p w14:paraId="0E4BD28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28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28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8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29</w:t>
      </w:r>
    </w:p>
    <w:p w14:paraId="0E4BD28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04_PORTA_</w:t>
      </w:r>
    </w:p>
    <w:p w14:paraId="0E4BD28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28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40</w:t>
      </w:r>
    </w:p>
    <w:p w14:paraId="0E4BD28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28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28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8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30</w:t>
      </w:r>
    </w:p>
    <w:p w14:paraId="0E4BD28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9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31</w:t>
      </w:r>
    </w:p>
    <w:p w14:paraId="0E4BD29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9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32</w:t>
      </w:r>
    </w:p>
    <w:p w14:paraId="0E4BD29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9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33</w:t>
      </w:r>
    </w:p>
    <w:p w14:paraId="0E4BD29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9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34</w:t>
      </w:r>
    </w:p>
    <w:p w14:paraId="0E4BD29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9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35</w:t>
      </w:r>
    </w:p>
    <w:p w14:paraId="0E4BD29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9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36</w:t>
      </w:r>
    </w:p>
    <w:p w14:paraId="0E4BD29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9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37</w:t>
      </w:r>
    </w:p>
    <w:p w14:paraId="0E4BD29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9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38</w:t>
      </w:r>
    </w:p>
    <w:p w14:paraId="0E4BD29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A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39</w:t>
      </w:r>
    </w:p>
    <w:p w14:paraId="0E4BD2A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A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40</w:t>
      </w:r>
    </w:p>
    <w:p w14:paraId="0E4BD2A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A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41</w:t>
      </w:r>
    </w:p>
    <w:p w14:paraId="0E4BD2A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A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42</w:t>
      </w:r>
    </w:p>
    <w:p w14:paraId="0E4BD2A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A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43</w:t>
      </w:r>
    </w:p>
    <w:p w14:paraId="0E4BD2A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A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44</w:t>
      </w:r>
    </w:p>
    <w:p w14:paraId="0E4BD2A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A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45</w:t>
      </w:r>
    </w:p>
    <w:p w14:paraId="0E4BD2A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A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46</w:t>
      </w:r>
    </w:p>
    <w:p w14:paraId="0E4BD2A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B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47</w:t>
      </w:r>
    </w:p>
    <w:p w14:paraId="0E4BD2B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B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3/1/48</w:t>
      </w:r>
    </w:p>
    <w:p w14:paraId="0E4BD2B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B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1</w:t>
      </w:r>
    </w:p>
    <w:p w14:paraId="0E4BD2B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B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2</w:t>
      </w:r>
    </w:p>
    <w:p w14:paraId="0E4BD2B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B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3</w:t>
      </w:r>
    </w:p>
    <w:p w14:paraId="0E4BD2B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B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4</w:t>
      </w:r>
    </w:p>
    <w:p w14:paraId="0E4BD2B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B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5</w:t>
      </w:r>
    </w:p>
    <w:p w14:paraId="0E4BD2B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B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6</w:t>
      </w:r>
    </w:p>
    <w:p w14:paraId="0E4BD2B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C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7</w:t>
      </w:r>
    </w:p>
    <w:p w14:paraId="0E4BD2C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C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8</w:t>
      </w:r>
    </w:p>
    <w:p w14:paraId="0E4BD2C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C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9</w:t>
      </w:r>
    </w:p>
    <w:p w14:paraId="0E4BD2C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C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10</w:t>
      </w:r>
    </w:p>
    <w:p w14:paraId="0E4BD2C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C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11</w:t>
      </w:r>
    </w:p>
    <w:p w14:paraId="0E4BD2C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C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12</w:t>
      </w:r>
    </w:p>
    <w:p w14:paraId="0E4BD2C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C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13</w:t>
      </w:r>
    </w:p>
    <w:p w14:paraId="0E4BD2C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C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14</w:t>
      </w:r>
    </w:p>
    <w:p w14:paraId="0E4BD2C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D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15</w:t>
      </w:r>
    </w:p>
    <w:p w14:paraId="0E4BD2D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D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16</w:t>
      </w:r>
    </w:p>
    <w:p w14:paraId="0E4BD2D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D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17</w:t>
      </w:r>
    </w:p>
    <w:p w14:paraId="0E4BD2D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D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18</w:t>
      </w:r>
    </w:p>
    <w:p w14:paraId="0E4BD2D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D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19</w:t>
      </w:r>
    </w:p>
    <w:p w14:paraId="0E4BD2D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D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20</w:t>
      </w:r>
    </w:p>
    <w:p w14:paraId="0E4BD2D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D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21</w:t>
      </w:r>
    </w:p>
    <w:p w14:paraId="0E4BD2D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D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22</w:t>
      </w:r>
    </w:p>
    <w:p w14:paraId="0E4BD2D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E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23</w:t>
      </w:r>
    </w:p>
    <w:p w14:paraId="0E4BD2E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E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24</w:t>
      </w:r>
    </w:p>
    <w:p w14:paraId="0E4BD2E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E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25</w:t>
      </w:r>
    </w:p>
    <w:p w14:paraId="0E4BD2E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E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26</w:t>
      </w:r>
    </w:p>
    <w:p w14:paraId="0E4BD2E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E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27</w:t>
      </w:r>
    </w:p>
    <w:p w14:paraId="0E4BD2E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E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28</w:t>
      </w:r>
    </w:p>
    <w:p w14:paraId="0E4BD2E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E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29</w:t>
      </w:r>
    </w:p>
    <w:p w14:paraId="0E4BD2E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E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30</w:t>
      </w:r>
    </w:p>
    <w:p w14:paraId="0E4BD2E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F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31</w:t>
      </w:r>
    </w:p>
    <w:p w14:paraId="0E4BD2F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F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32</w:t>
      </w:r>
    </w:p>
    <w:p w14:paraId="0E4BD2F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F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33</w:t>
      </w:r>
    </w:p>
    <w:p w14:paraId="0E4BD2F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F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34</w:t>
      </w:r>
    </w:p>
    <w:p w14:paraId="0E4BD2F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F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35</w:t>
      </w:r>
    </w:p>
    <w:p w14:paraId="0E4BD2F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F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36</w:t>
      </w:r>
    </w:p>
    <w:p w14:paraId="0E4BD2F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F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37</w:t>
      </w:r>
    </w:p>
    <w:p w14:paraId="0E4BD2F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2F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38</w:t>
      </w:r>
    </w:p>
    <w:p w14:paraId="0E4BD2F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0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39</w:t>
      </w:r>
    </w:p>
    <w:p w14:paraId="0E4BD30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0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40</w:t>
      </w:r>
    </w:p>
    <w:p w14:paraId="0E4BD30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0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41</w:t>
      </w:r>
    </w:p>
    <w:p w14:paraId="0E4BD30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0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42</w:t>
      </w:r>
    </w:p>
    <w:p w14:paraId="0E4BD30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0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43</w:t>
      </w:r>
    </w:p>
    <w:p w14:paraId="0E4BD30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0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44</w:t>
      </w:r>
    </w:p>
    <w:p w14:paraId="0E4BD30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0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45</w:t>
      </w:r>
    </w:p>
    <w:p w14:paraId="0E4BD30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0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46</w:t>
      </w:r>
    </w:p>
    <w:p w14:paraId="0E4BD30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1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47</w:t>
      </w:r>
    </w:p>
    <w:p w14:paraId="0E4BD31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1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4/1/48</w:t>
      </w:r>
    </w:p>
    <w:p w14:paraId="0E4BD31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1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1</w:t>
      </w:r>
    </w:p>
    <w:p w14:paraId="0E4BD31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1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2</w:t>
      </w:r>
    </w:p>
    <w:p w14:paraId="0E4BD31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1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3</w:t>
      </w:r>
    </w:p>
    <w:p w14:paraId="0E4BD31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1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4</w:t>
      </w:r>
    </w:p>
    <w:p w14:paraId="0E4BD31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1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5</w:t>
      </w:r>
    </w:p>
    <w:p w14:paraId="0E4BD31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1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6</w:t>
      </w:r>
    </w:p>
    <w:p w14:paraId="0E4BD31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2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7</w:t>
      </w:r>
    </w:p>
    <w:p w14:paraId="0E4BD32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2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8</w:t>
      </w:r>
    </w:p>
    <w:p w14:paraId="0E4BD32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2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9</w:t>
      </w:r>
    </w:p>
    <w:p w14:paraId="0E4BD32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2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10</w:t>
      </w:r>
    </w:p>
    <w:p w14:paraId="0E4BD32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2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11</w:t>
      </w:r>
    </w:p>
    <w:p w14:paraId="0E4BD32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2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12</w:t>
      </w:r>
    </w:p>
    <w:p w14:paraId="0E4BD32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2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13</w:t>
      </w:r>
    </w:p>
    <w:p w14:paraId="0E4BD32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2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14</w:t>
      </w:r>
    </w:p>
    <w:p w14:paraId="0E4BD32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3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15</w:t>
      </w:r>
    </w:p>
    <w:p w14:paraId="0E4BD33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3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16</w:t>
      </w:r>
    </w:p>
    <w:p w14:paraId="0E4BD33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3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17</w:t>
      </w:r>
    </w:p>
    <w:p w14:paraId="0E4BD33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3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18</w:t>
      </w:r>
    </w:p>
    <w:p w14:paraId="0E4BD33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3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19</w:t>
      </w:r>
    </w:p>
    <w:p w14:paraId="0E4BD33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3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20</w:t>
      </w:r>
    </w:p>
    <w:p w14:paraId="0E4BD33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3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21</w:t>
      </w:r>
    </w:p>
    <w:p w14:paraId="0E4BD33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3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22</w:t>
      </w:r>
    </w:p>
    <w:p w14:paraId="0E4BD33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4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23</w:t>
      </w:r>
    </w:p>
    <w:p w14:paraId="0E4BD34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4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24</w:t>
      </w:r>
    </w:p>
    <w:p w14:paraId="0E4BD34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4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25</w:t>
      </w:r>
    </w:p>
    <w:p w14:paraId="0E4BD34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4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26</w:t>
      </w:r>
    </w:p>
    <w:p w14:paraId="0E4BD34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4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27</w:t>
      </w:r>
    </w:p>
    <w:p w14:paraId="0E4BD34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4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28</w:t>
      </w:r>
    </w:p>
    <w:p w14:paraId="0E4BD34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4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29</w:t>
      </w:r>
    </w:p>
    <w:p w14:paraId="0E4BD34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4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30</w:t>
      </w:r>
    </w:p>
    <w:p w14:paraId="0E4BD34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5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31</w:t>
      </w:r>
    </w:p>
    <w:p w14:paraId="0E4BD35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5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5/1/32</w:t>
      </w:r>
    </w:p>
    <w:p w14:paraId="0E4BD35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5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1</w:t>
      </w:r>
    </w:p>
    <w:p w14:paraId="0E4BD35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5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2</w:t>
      </w:r>
    </w:p>
    <w:p w14:paraId="0E4BD35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35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allowed vlan none</w:t>
      </w:r>
    </w:p>
    <w:p w14:paraId="0E4BD35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5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3</w:t>
      </w:r>
    </w:p>
    <w:p w14:paraId="0E4BD35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5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4</w:t>
      </w:r>
    </w:p>
    <w:p w14:paraId="0E4BD35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35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trunk allowed vlan none</w:t>
      </w:r>
    </w:p>
    <w:p w14:paraId="0E4BD35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6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5</w:t>
      </w:r>
    </w:p>
    <w:p w14:paraId="0E4BD36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6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6</w:t>
      </w:r>
    </w:p>
    <w:p w14:paraId="0E4BD36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6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7</w:t>
      </w:r>
    </w:p>
    <w:p w14:paraId="0E4BD36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6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8</w:t>
      </w:r>
    </w:p>
    <w:p w14:paraId="0E4BD36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6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9</w:t>
      </w:r>
    </w:p>
    <w:p w14:paraId="0E4BD36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6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10</w:t>
      </w:r>
    </w:p>
    <w:p w14:paraId="0E4BD36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6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11</w:t>
      </w:r>
    </w:p>
    <w:p w14:paraId="0E4BD36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6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12</w:t>
      </w:r>
    </w:p>
    <w:p w14:paraId="0E4BD36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7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13</w:t>
      </w:r>
    </w:p>
    <w:p w14:paraId="0E4BD37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7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14</w:t>
      </w:r>
    </w:p>
    <w:p w14:paraId="0E4BD37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7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15</w:t>
      </w:r>
    </w:p>
    <w:p w14:paraId="0E4BD37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7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16</w:t>
      </w:r>
    </w:p>
    <w:p w14:paraId="0E4BD37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7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17</w:t>
      </w:r>
    </w:p>
    <w:p w14:paraId="0E4BD37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7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18</w:t>
      </w:r>
    </w:p>
    <w:p w14:paraId="0E4BD37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7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19</w:t>
      </w:r>
    </w:p>
    <w:p w14:paraId="0E4BD37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7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20</w:t>
      </w:r>
    </w:p>
    <w:p w14:paraId="0E4BD37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8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21</w:t>
      </w:r>
    </w:p>
    <w:p w14:paraId="0E4BD38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8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22</w:t>
      </w:r>
    </w:p>
    <w:p w14:paraId="0E4BD38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8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23</w:t>
      </w:r>
    </w:p>
    <w:p w14:paraId="0E4BD38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8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24</w:t>
      </w:r>
    </w:p>
    <w:p w14:paraId="0E4BD38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8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25</w:t>
      </w:r>
    </w:p>
    <w:p w14:paraId="0E4BD38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8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26</w:t>
      </w:r>
    </w:p>
    <w:p w14:paraId="0E4BD38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8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27</w:t>
      </w:r>
    </w:p>
    <w:p w14:paraId="0E4BD38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8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28</w:t>
      </w:r>
    </w:p>
    <w:p w14:paraId="0E4BD38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9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29</w:t>
      </w:r>
    </w:p>
    <w:p w14:paraId="0E4BD39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9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30</w:t>
      </w:r>
    </w:p>
    <w:p w14:paraId="0E4BD39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9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31</w:t>
      </w:r>
    </w:p>
    <w:p w14:paraId="0E4BD39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9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6/1/32</w:t>
      </w:r>
    </w:p>
    <w:p w14:paraId="0E4BD39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9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1</w:t>
      </w:r>
    </w:p>
    <w:p w14:paraId="0E4BD39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99 - TELECOM 1</w:t>
      </w:r>
    </w:p>
    <w:p w14:paraId="0E4BD39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39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39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39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39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9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2</w:t>
      </w:r>
    </w:p>
    <w:p w14:paraId="0E4BD3A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100 - TELECOM 2</w:t>
      </w:r>
    </w:p>
    <w:p w14:paraId="0E4BD3A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3A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3A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3A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3A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A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3</w:t>
      </w:r>
    </w:p>
    <w:p w14:paraId="0E4BD3A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101 - TELECOM DSV</w:t>
      </w:r>
    </w:p>
    <w:p w14:paraId="0E4BD3A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3A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3A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3A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3A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A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4</w:t>
      </w:r>
    </w:p>
    <w:p w14:paraId="0E4BD3A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102 - TELECOM URNA</w:t>
      </w:r>
    </w:p>
    <w:p w14:paraId="0E4BD3A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3B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3B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3B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eed 1000</w:t>
      </w:r>
    </w:p>
    <w:p w14:paraId="0E4BD3B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uplex full</w:t>
      </w:r>
    </w:p>
    <w:p w14:paraId="0E4BD3B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3B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B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5</w:t>
      </w:r>
    </w:p>
    <w:p w14:paraId="0E4BD3B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109</w:t>
      </w:r>
    </w:p>
    <w:p w14:paraId="0E4BD3B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3B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3B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3B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3B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B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6</w:t>
      </w:r>
    </w:p>
    <w:p w14:paraId="0E4BD3B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GRAVADOR MESA OPER</w:t>
      </w:r>
    </w:p>
    <w:p w14:paraId="0E4BD3B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3C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3C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3C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3C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C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7</w:t>
      </w:r>
    </w:p>
    <w:p w14:paraId="0E4BD3C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lastRenderedPageBreak/>
        <w:t xml:space="preserve">  description PREVI98 MX-ONE MPLU</w:t>
      </w:r>
    </w:p>
    <w:p w14:paraId="0E4BD3C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3C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3C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3C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3C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C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8</w:t>
      </w:r>
    </w:p>
    <w:p w14:paraId="0E4BD3C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98 MX-ONE ESU</w:t>
      </w:r>
    </w:p>
    <w:p w14:paraId="0E4BD3C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3C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3C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3D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3D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D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9</w:t>
      </w:r>
    </w:p>
    <w:p w14:paraId="0E4BD3D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74 DACO PRINCIPAL</w:t>
      </w:r>
    </w:p>
    <w:p w14:paraId="0E4BD3D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3D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3D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3D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3D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D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10</w:t>
      </w:r>
    </w:p>
    <w:p w14:paraId="0E4BD3D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75 DACO RESERVA</w:t>
      </w:r>
    </w:p>
    <w:p w14:paraId="0E4BD3D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3D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3D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3D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3D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E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11</w:t>
      </w:r>
    </w:p>
    <w:p w14:paraId="0E4BD3E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76 TARIFADOR</w:t>
      </w:r>
    </w:p>
    <w:p w14:paraId="0E4BD3E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3E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3E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3E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3E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E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12</w:t>
      </w:r>
    </w:p>
    <w:p w14:paraId="0E4BD3E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77 CCM</w:t>
      </w:r>
    </w:p>
    <w:p w14:paraId="0E4BD3E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3E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3E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3E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3E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E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13</w:t>
      </w:r>
    </w:p>
    <w:p w14:paraId="0E4BD3E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78 DNA</w:t>
      </w:r>
    </w:p>
    <w:p w14:paraId="0E4BD3F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3F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3F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3F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no shutdown</w:t>
      </w:r>
    </w:p>
    <w:p w14:paraId="0E4BD3F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F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14</w:t>
      </w:r>
    </w:p>
    <w:p w14:paraId="0E4BD3F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description PREVI103 GRAVADOR PCS</w:t>
      </w:r>
    </w:p>
    <w:p w14:paraId="0E4BD3F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</w:t>
      </w:r>
    </w:p>
    <w:p w14:paraId="0E4BD3F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witchport access vlan 160</w:t>
      </w:r>
    </w:p>
    <w:p w14:paraId="0E4BD3F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spanning-tree port type edge</w:t>
      </w:r>
    </w:p>
    <w:p w14:paraId="0E4BD3FA" w14:textId="77777777" w:rsidR="00A57362" w:rsidRPr="003904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 xml:space="preserve">  </w:t>
      </w:r>
      <w:r w:rsidRPr="003904F3">
        <w:rPr>
          <w:rFonts w:ascii="Verdana" w:hAnsi="Verdana"/>
          <w:sz w:val="16"/>
          <w:szCs w:val="16"/>
          <w:lang w:val="en-US"/>
        </w:rPr>
        <w:t>no shutdown</w:t>
      </w:r>
    </w:p>
    <w:p w14:paraId="0E4BD3FB" w14:textId="77777777" w:rsidR="00A57362" w:rsidRPr="003904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FC" w14:textId="77777777" w:rsidR="00A57362" w:rsidRPr="003904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3904F3">
        <w:rPr>
          <w:rFonts w:ascii="Verdana" w:hAnsi="Verdana"/>
          <w:sz w:val="16"/>
          <w:szCs w:val="16"/>
          <w:lang w:val="en-US"/>
        </w:rPr>
        <w:t>interface Ethernet107/1/15</w:t>
      </w:r>
    </w:p>
    <w:p w14:paraId="0E4BD3FD" w14:textId="77777777" w:rsidR="00A57362" w:rsidRPr="003904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3F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16</w:t>
      </w:r>
    </w:p>
    <w:p w14:paraId="0E4BD3F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0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17</w:t>
      </w:r>
    </w:p>
    <w:p w14:paraId="0E4BD40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0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18</w:t>
      </w:r>
    </w:p>
    <w:p w14:paraId="0E4BD40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0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19</w:t>
      </w:r>
    </w:p>
    <w:p w14:paraId="0E4BD40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0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20</w:t>
      </w:r>
    </w:p>
    <w:p w14:paraId="0E4BD40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0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21</w:t>
      </w:r>
    </w:p>
    <w:p w14:paraId="0E4BD40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0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22</w:t>
      </w:r>
    </w:p>
    <w:p w14:paraId="0E4BD40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0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23</w:t>
      </w:r>
    </w:p>
    <w:p w14:paraId="0E4BD40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0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24</w:t>
      </w:r>
    </w:p>
    <w:p w14:paraId="0E4BD40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1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25</w:t>
      </w:r>
    </w:p>
    <w:p w14:paraId="0E4BD41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1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26</w:t>
      </w:r>
    </w:p>
    <w:p w14:paraId="0E4BD41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1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27</w:t>
      </w:r>
    </w:p>
    <w:p w14:paraId="0E4BD41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1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28</w:t>
      </w:r>
    </w:p>
    <w:p w14:paraId="0E4BD41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1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29</w:t>
      </w:r>
    </w:p>
    <w:p w14:paraId="0E4BD41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1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30</w:t>
      </w:r>
    </w:p>
    <w:p w14:paraId="0E4BD41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1C" w14:textId="77777777" w:rsidR="00A57362" w:rsidRPr="003904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3904F3">
        <w:rPr>
          <w:rFonts w:ascii="Verdana" w:hAnsi="Verdana"/>
          <w:sz w:val="16"/>
          <w:szCs w:val="16"/>
          <w:lang w:val="en-US"/>
        </w:rPr>
        <w:t>interface Ethernet107/1/31</w:t>
      </w:r>
    </w:p>
    <w:p w14:paraId="0E4BD41D" w14:textId="77777777" w:rsidR="00A57362" w:rsidRPr="003904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1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32</w:t>
      </w:r>
    </w:p>
    <w:p w14:paraId="0E4BD41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2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33</w:t>
      </w:r>
    </w:p>
    <w:p w14:paraId="0E4BD42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2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34</w:t>
      </w:r>
    </w:p>
    <w:p w14:paraId="0E4BD42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2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35</w:t>
      </w:r>
    </w:p>
    <w:p w14:paraId="0E4BD42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2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36</w:t>
      </w:r>
    </w:p>
    <w:p w14:paraId="0E4BD42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2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37</w:t>
      </w:r>
    </w:p>
    <w:p w14:paraId="0E4BD42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2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38</w:t>
      </w:r>
    </w:p>
    <w:p w14:paraId="0E4BD42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2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39</w:t>
      </w:r>
    </w:p>
    <w:p w14:paraId="0E4BD42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2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40</w:t>
      </w:r>
    </w:p>
    <w:p w14:paraId="0E4BD42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3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41</w:t>
      </w:r>
    </w:p>
    <w:p w14:paraId="0E4BD43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3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42</w:t>
      </w:r>
    </w:p>
    <w:p w14:paraId="0E4BD43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3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43</w:t>
      </w:r>
    </w:p>
    <w:p w14:paraId="0E4BD43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3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44</w:t>
      </w:r>
    </w:p>
    <w:p w14:paraId="0E4BD43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3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45</w:t>
      </w:r>
    </w:p>
    <w:p w14:paraId="0E4BD43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3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46</w:t>
      </w:r>
    </w:p>
    <w:p w14:paraId="0E4BD43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3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47</w:t>
      </w:r>
    </w:p>
    <w:p w14:paraId="0E4BD43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3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7/1/48</w:t>
      </w:r>
    </w:p>
    <w:p w14:paraId="0E4BD43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4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1</w:t>
      </w:r>
    </w:p>
    <w:p w14:paraId="0E4BD44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4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2</w:t>
      </w:r>
    </w:p>
    <w:p w14:paraId="0E4BD44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4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3</w:t>
      </w:r>
    </w:p>
    <w:p w14:paraId="0E4BD44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4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4</w:t>
      </w:r>
    </w:p>
    <w:p w14:paraId="0E4BD44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4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5</w:t>
      </w:r>
    </w:p>
    <w:p w14:paraId="0E4BD44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4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6</w:t>
      </w:r>
    </w:p>
    <w:p w14:paraId="0E4BD44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4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7</w:t>
      </w:r>
    </w:p>
    <w:p w14:paraId="0E4BD44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4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8</w:t>
      </w:r>
    </w:p>
    <w:p w14:paraId="0E4BD44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5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9</w:t>
      </w:r>
    </w:p>
    <w:p w14:paraId="0E4BD45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5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10</w:t>
      </w:r>
    </w:p>
    <w:p w14:paraId="0E4BD45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5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11</w:t>
      </w:r>
    </w:p>
    <w:p w14:paraId="0E4BD45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5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12</w:t>
      </w:r>
    </w:p>
    <w:p w14:paraId="0E4BD45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5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13</w:t>
      </w:r>
    </w:p>
    <w:p w14:paraId="0E4BD45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5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14</w:t>
      </w:r>
    </w:p>
    <w:p w14:paraId="0E4BD45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5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15</w:t>
      </w:r>
    </w:p>
    <w:p w14:paraId="0E4BD45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5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16</w:t>
      </w:r>
    </w:p>
    <w:p w14:paraId="0E4BD45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6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17</w:t>
      </w:r>
    </w:p>
    <w:p w14:paraId="0E4BD46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6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18</w:t>
      </w:r>
    </w:p>
    <w:p w14:paraId="0E4BD46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6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19</w:t>
      </w:r>
    </w:p>
    <w:p w14:paraId="0E4BD46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6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20</w:t>
      </w:r>
    </w:p>
    <w:p w14:paraId="0E4BD46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6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21</w:t>
      </w:r>
    </w:p>
    <w:p w14:paraId="0E4BD46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6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22</w:t>
      </w:r>
    </w:p>
    <w:p w14:paraId="0E4BD46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6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23</w:t>
      </w:r>
    </w:p>
    <w:p w14:paraId="0E4BD46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6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24</w:t>
      </w:r>
    </w:p>
    <w:p w14:paraId="0E4BD46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7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25</w:t>
      </w:r>
    </w:p>
    <w:p w14:paraId="0E4BD47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7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26</w:t>
      </w:r>
    </w:p>
    <w:p w14:paraId="0E4BD47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7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27</w:t>
      </w:r>
    </w:p>
    <w:p w14:paraId="0E4BD47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7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28</w:t>
      </w:r>
    </w:p>
    <w:p w14:paraId="0E4BD47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7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29</w:t>
      </w:r>
    </w:p>
    <w:p w14:paraId="0E4BD47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7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30</w:t>
      </w:r>
    </w:p>
    <w:p w14:paraId="0E4BD47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7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31</w:t>
      </w:r>
    </w:p>
    <w:p w14:paraId="0E4BD47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7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32</w:t>
      </w:r>
    </w:p>
    <w:p w14:paraId="0E4BD47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8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33</w:t>
      </w:r>
    </w:p>
    <w:p w14:paraId="0E4BD48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8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34</w:t>
      </w:r>
    </w:p>
    <w:p w14:paraId="0E4BD48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8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35</w:t>
      </w:r>
    </w:p>
    <w:p w14:paraId="0E4BD48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8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36</w:t>
      </w:r>
    </w:p>
    <w:p w14:paraId="0E4BD48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8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37</w:t>
      </w:r>
    </w:p>
    <w:p w14:paraId="0E4BD48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8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38</w:t>
      </w:r>
    </w:p>
    <w:p w14:paraId="0E4BD48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8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39</w:t>
      </w:r>
    </w:p>
    <w:p w14:paraId="0E4BD48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8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40</w:t>
      </w:r>
    </w:p>
    <w:p w14:paraId="0E4BD48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9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41</w:t>
      </w:r>
    </w:p>
    <w:p w14:paraId="0E4BD49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9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42</w:t>
      </w:r>
    </w:p>
    <w:p w14:paraId="0E4BD49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9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43</w:t>
      </w:r>
    </w:p>
    <w:p w14:paraId="0E4BD495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9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44</w:t>
      </w:r>
    </w:p>
    <w:p w14:paraId="0E4BD497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98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45</w:t>
      </w:r>
    </w:p>
    <w:p w14:paraId="0E4BD499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9A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46</w:t>
      </w:r>
    </w:p>
    <w:p w14:paraId="0E4BD49B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9C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47</w:t>
      </w:r>
    </w:p>
    <w:p w14:paraId="0E4BD49D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</w:p>
    <w:p w14:paraId="0E4BD49E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interface Ethernet108/1/48</w:t>
      </w:r>
    </w:p>
    <w:p w14:paraId="0E4BD49F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logging server 172.31.63.229 7 use-vrf default facility local5</w:t>
      </w:r>
    </w:p>
    <w:p w14:paraId="0E4BD4A0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logging module 7</w:t>
      </w:r>
    </w:p>
    <w:p w14:paraId="0E4BD4A1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logging monitor 7</w:t>
      </w:r>
    </w:p>
    <w:p w14:paraId="0E4BD4A2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logging level local5 7</w:t>
      </w:r>
    </w:p>
    <w:p w14:paraId="0E4BD4A3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  <w:lang w:val="en-US"/>
        </w:rPr>
      </w:pPr>
      <w:r w:rsidRPr="007071F3">
        <w:rPr>
          <w:rFonts w:ascii="Verdana" w:hAnsi="Verdana"/>
          <w:sz w:val="16"/>
          <w:szCs w:val="16"/>
          <w:lang w:val="en-US"/>
        </w:rPr>
        <w:t>cli alias name wr copy run start</w:t>
      </w:r>
    </w:p>
    <w:p w14:paraId="0E4BD4A4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</w:rPr>
      </w:pPr>
      <w:r w:rsidRPr="007071F3">
        <w:rPr>
          <w:rFonts w:ascii="Verdana" w:hAnsi="Verdana"/>
          <w:sz w:val="16"/>
          <w:szCs w:val="16"/>
        </w:rPr>
        <w:t>line vty</w:t>
      </w:r>
    </w:p>
    <w:p w14:paraId="0E4BD4A5" w14:textId="77777777" w:rsidR="002F71EE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</w:rPr>
      </w:pPr>
      <w:r w:rsidRPr="007071F3">
        <w:rPr>
          <w:rFonts w:ascii="Verdana" w:hAnsi="Verdana"/>
          <w:sz w:val="16"/>
          <w:szCs w:val="16"/>
        </w:rPr>
        <w:t xml:space="preserve">  exec-timeout 120</w:t>
      </w:r>
    </w:p>
    <w:p w14:paraId="0E4BD4A6" w14:textId="77777777" w:rsidR="00A57362" w:rsidRPr="007071F3" w:rsidRDefault="00A57362" w:rsidP="00A80470">
      <w:pPr>
        <w:pStyle w:val="Recuonormal"/>
        <w:tabs>
          <w:tab w:val="num" w:pos="567"/>
        </w:tabs>
        <w:ind w:left="709" w:hanging="425"/>
        <w:rPr>
          <w:rFonts w:ascii="Verdana" w:hAnsi="Verdana"/>
          <w:sz w:val="16"/>
          <w:szCs w:val="16"/>
        </w:rPr>
      </w:pPr>
    </w:p>
    <w:sectPr w:rsidR="00A57362" w:rsidRPr="007071F3" w:rsidSect="009649A3">
      <w:type w:val="continuous"/>
      <w:pgSz w:w="11907" w:h="16840" w:code="9"/>
      <w:pgMar w:top="1701" w:right="851" w:bottom="2127" w:left="851" w:header="284" w:footer="737" w:gutter="0"/>
      <w:cols w:num="2" w:sep="1" w:space="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E4BD4D6" w14:textId="77777777" w:rsidR="00EB7CDB" w:rsidRDefault="00EB7CDB">
      <w:r>
        <w:separator/>
      </w:r>
    </w:p>
  </w:endnote>
  <w:endnote w:type="continuationSeparator" w:id="0">
    <w:p w14:paraId="0E4BD4D7" w14:textId="77777777" w:rsidR="00EB7CDB" w:rsidRDefault="00EB7C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E4BD4D9" w14:textId="77777777" w:rsidR="00FA10B7" w:rsidRPr="009A3030" w:rsidRDefault="00FA10B7" w:rsidP="00BB7A95">
    <w:pPr>
      <w:pStyle w:val="Rodap"/>
      <w:jc w:val="right"/>
      <w:rPr>
        <w:color w:val="0000FF"/>
        <w:sz w:val="16"/>
        <w:szCs w:val="16"/>
      </w:rPr>
    </w:pPr>
    <w:r>
      <w:t xml:space="preserve"> </w: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0E4BD4E9" wp14:editId="0E4BD4EA">
              <wp:simplePos x="0" y="0"/>
              <wp:positionH relativeFrom="column">
                <wp:posOffset>-127000</wp:posOffset>
              </wp:positionH>
              <wp:positionV relativeFrom="paragraph">
                <wp:posOffset>-73025</wp:posOffset>
              </wp:positionV>
              <wp:extent cx="6629400" cy="0"/>
              <wp:effectExtent l="15875" t="12700" r="12700" b="15875"/>
              <wp:wrapNone/>
              <wp:docPr id="2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29400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FF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BE412E" id="Line 3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0pt,-5.75pt" to="512pt,-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" strokecolor="red" strokeweight="2pt">
              <v:stroke startarrowwidth="narrow" startarrowlength="short" endarrowwidth="narrow" endarrowlength="short"/>
            </v:line>
          </w:pict>
        </mc:Fallback>
      </mc:AlternateContent>
    </w:r>
    <w:r w:rsidRPr="009A3030">
      <w:rPr>
        <w:color w:val="0000FF"/>
        <w:sz w:val="16"/>
        <w:szCs w:val="16"/>
      </w:rPr>
      <w:t>Ten Sistemas e Redes</w:t>
    </w:r>
  </w:p>
  <w:p w14:paraId="0E4BD4DA" w14:textId="77777777" w:rsidR="00FA10B7" w:rsidRDefault="00FA10B7" w:rsidP="00BB7A95">
    <w:pPr>
      <w:pStyle w:val="Rodap"/>
      <w:jc w:val="right"/>
      <w:rPr>
        <w:color w:val="0000FF"/>
        <w:sz w:val="16"/>
        <w:szCs w:val="16"/>
      </w:rPr>
    </w:pPr>
    <w:r w:rsidRPr="009A3030">
      <w:rPr>
        <w:color w:val="0000FF"/>
        <w:sz w:val="16"/>
        <w:szCs w:val="16"/>
      </w:rPr>
      <w:t xml:space="preserve">Rua São </w:t>
    </w:r>
    <w:proofErr w:type="gramStart"/>
    <w:r w:rsidRPr="009A3030">
      <w:rPr>
        <w:color w:val="0000FF"/>
        <w:sz w:val="16"/>
        <w:szCs w:val="16"/>
      </w:rPr>
      <w:t>Bento</w:t>
    </w:r>
    <w:r>
      <w:rPr>
        <w:color w:val="0000FF"/>
        <w:sz w:val="16"/>
        <w:szCs w:val="16"/>
      </w:rPr>
      <w:t xml:space="preserve"> </w:t>
    </w:r>
    <w:r w:rsidRPr="009A3030">
      <w:rPr>
        <w:color w:val="0000FF"/>
        <w:sz w:val="16"/>
        <w:szCs w:val="16"/>
      </w:rPr>
      <w:t xml:space="preserve"> 9</w:t>
    </w:r>
    <w:proofErr w:type="gramEnd"/>
    <w:r w:rsidRPr="009A3030">
      <w:rPr>
        <w:color w:val="0000FF"/>
        <w:sz w:val="16"/>
        <w:szCs w:val="16"/>
      </w:rPr>
      <w:t xml:space="preserve"> – 5º andar</w:t>
    </w:r>
    <w:r>
      <w:rPr>
        <w:color w:val="0000FF"/>
        <w:sz w:val="16"/>
        <w:szCs w:val="16"/>
      </w:rPr>
      <w:t xml:space="preserve"> </w:t>
    </w:r>
    <w:r w:rsidRPr="009A3030">
      <w:rPr>
        <w:color w:val="0000FF"/>
        <w:sz w:val="16"/>
        <w:szCs w:val="16"/>
      </w:rPr>
      <w:t>–</w:t>
    </w:r>
    <w:r>
      <w:rPr>
        <w:color w:val="0000FF"/>
        <w:sz w:val="16"/>
        <w:szCs w:val="16"/>
      </w:rPr>
      <w:t xml:space="preserve">  </w:t>
    </w:r>
    <w:r w:rsidRPr="009A3030">
      <w:rPr>
        <w:color w:val="0000FF"/>
        <w:sz w:val="16"/>
        <w:szCs w:val="16"/>
      </w:rPr>
      <w:t xml:space="preserve">Centro </w:t>
    </w:r>
  </w:p>
  <w:p w14:paraId="0E4BD4DB" w14:textId="77777777" w:rsidR="00FA10B7" w:rsidRDefault="00FA10B7" w:rsidP="00BB7A95">
    <w:pPr>
      <w:pStyle w:val="Rodap"/>
      <w:jc w:val="right"/>
      <w:rPr>
        <w:color w:val="0000FF"/>
        <w:sz w:val="16"/>
        <w:szCs w:val="16"/>
      </w:rPr>
    </w:pPr>
    <w:r w:rsidRPr="009A3030">
      <w:rPr>
        <w:color w:val="0000FF"/>
        <w:sz w:val="16"/>
        <w:szCs w:val="16"/>
      </w:rPr>
      <w:t xml:space="preserve">Rio de </w:t>
    </w:r>
    <w:proofErr w:type="gramStart"/>
    <w:r w:rsidRPr="009A3030">
      <w:rPr>
        <w:color w:val="0000FF"/>
        <w:sz w:val="16"/>
        <w:szCs w:val="16"/>
      </w:rPr>
      <w:t xml:space="preserve">Janeiro, </w:t>
    </w:r>
    <w:r>
      <w:rPr>
        <w:color w:val="0000FF"/>
        <w:sz w:val="16"/>
        <w:szCs w:val="16"/>
      </w:rPr>
      <w:t xml:space="preserve"> </w:t>
    </w:r>
    <w:r w:rsidRPr="009A3030">
      <w:rPr>
        <w:color w:val="0000FF"/>
        <w:sz w:val="16"/>
        <w:szCs w:val="16"/>
      </w:rPr>
      <w:t>RJ</w:t>
    </w:r>
    <w:proofErr w:type="gramEnd"/>
    <w:r>
      <w:rPr>
        <w:color w:val="0000FF"/>
        <w:sz w:val="16"/>
        <w:szCs w:val="16"/>
      </w:rPr>
      <w:t xml:space="preserve">  </w:t>
    </w:r>
    <w:r w:rsidRPr="009A3030">
      <w:rPr>
        <w:color w:val="0000FF"/>
        <w:sz w:val="16"/>
        <w:szCs w:val="16"/>
      </w:rPr>
      <w:t>–</w:t>
    </w:r>
    <w:r>
      <w:rPr>
        <w:color w:val="0000FF"/>
        <w:sz w:val="16"/>
        <w:szCs w:val="16"/>
      </w:rPr>
      <w:t xml:space="preserve"> </w:t>
    </w:r>
    <w:r w:rsidRPr="009A3030">
      <w:rPr>
        <w:color w:val="0000FF"/>
        <w:sz w:val="16"/>
        <w:szCs w:val="16"/>
      </w:rPr>
      <w:t xml:space="preserve"> CEP 20.090-010</w:t>
    </w:r>
  </w:p>
  <w:p w14:paraId="0E4BD4DC" w14:textId="77777777" w:rsidR="00FA10B7" w:rsidRPr="00BF6AF8" w:rsidRDefault="00FA10B7" w:rsidP="00BB7A95">
    <w:pPr>
      <w:pStyle w:val="Rodap"/>
      <w:jc w:val="right"/>
      <w:rPr>
        <w:color w:val="0000FF"/>
        <w:sz w:val="16"/>
        <w:szCs w:val="16"/>
        <w:lang w:val="en-US"/>
      </w:rPr>
    </w:pPr>
    <w:r w:rsidRPr="00A7249B">
      <w:rPr>
        <w:color w:val="0000FF"/>
        <w:sz w:val="16"/>
        <w:szCs w:val="16"/>
        <w:lang w:val="en-US"/>
      </w:rPr>
      <w:t>Tel: (21) 3906-7777 Fax: (21) 3906-7778</w:t>
    </w:r>
  </w:p>
  <w:p w14:paraId="0E4BD4DD" w14:textId="77777777" w:rsidR="00FA10B7" w:rsidRPr="009A3030" w:rsidRDefault="00FA10B7" w:rsidP="00BB7A95">
    <w:pPr>
      <w:pStyle w:val="Rodap"/>
      <w:jc w:val="right"/>
      <w:rPr>
        <w:sz w:val="16"/>
        <w:szCs w:val="16"/>
        <w:lang w:val="en-US"/>
      </w:rPr>
    </w:pPr>
    <w:r w:rsidRPr="009A3030">
      <w:rPr>
        <w:color w:val="0000FF"/>
        <w:sz w:val="16"/>
        <w:szCs w:val="16"/>
        <w:lang w:val="en-US"/>
      </w:rPr>
      <w:t>Web: http://www.ten.com.br</w:t>
    </w:r>
  </w:p>
  <w:p w14:paraId="0E4BD4DE" w14:textId="77777777" w:rsidR="00FA10B7" w:rsidRPr="007477EB" w:rsidRDefault="00FA10B7" w:rsidP="00BB7A95">
    <w:pPr>
      <w:pStyle w:val="Rodap"/>
      <w:rPr>
        <w:sz w:val="2"/>
        <w:szCs w:val="2"/>
        <w:lang w:val="en-US"/>
      </w:rPr>
    </w:pPr>
  </w:p>
  <w:p w14:paraId="0E4BD4DF" w14:textId="77777777" w:rsidR="00FA10B7" w:rsidRPr="00A57362" w:rsidRDefault="00FA10B7" w:rsidP="00A57362">
    <w:pPr>
      <w:pStyle w:val="Rodap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9C4262">
      <w:rPr>
        <w:noProof/>
      </w:rPr>
      <w:t>50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E4BD4E1" w14:textId="77777777" w:rsidR="00FA10B7" w:rsidRPr="009A3030" w:rsidRDefault="00FA10B7" w:rsidP="00960C38">
    <w:pPr>
      <w:pStyle w:val="Rodap"/>
      <w:jc w:val="right"/>
      <w:rPr>
        <w:color w:val="0000FF"/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0E4BD4EC" wp14:editId="0E4BD4ED">
              <wp:simplePos x="0" y="0"/>
              <wp:positionH relativeFrom="column">
                <wp:posOffset>-127000</wp:posOffset>
              </wp:positionH>
              <wp:positionV relativeFrom="paragraph">
                <wp:posOffset>-73025</wp:posOffset>
              </wp:positionV>
              <wp:extent cx="6629400" cy="0"/>
              <wp:effectExtent l="15875" t="12700" r="12700" b="15875"/>
              <wp:wrapNone/>
              <wp:docPr id="1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29400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FF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EFA5A3D" id="Line 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0pt,-5.75pt" to="512pt,-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" strokecolor="red" strokeweight="2pt">
              <v:stroke startarrowwidth="narrow" startarrowlength="short" endarrowwidth="narrow" endarrowlength="short"/>
            </v:line>
          </w:pict>
        </mc:Fallback>
      </mc:AlternateContent>
    </w:r>
    <w:r w:rsidRPr="009A3030">
      <w:rPr>
        <w:color w:val="0000FF"/>
        <w:sz w:val="16"/>
        <w:szCs w:val="16"/>
      </w:rPr>
      <w:t>Ten Sistemas e Redes</w:t>
    </w:r>
  </w:p>
  <w:p w14:paraId="0E4BD4E2" w14:textId="77777777" w:rsidR="00FA10B7" w:rsidRDefault="00FA10B7" w:rsidP="00960C38">
    <w:pPr>
      <w:pStyle w:val="Rodap"/>
      <w:jc w:val="right"/>
      <w:rPr>
        <w:color w:val="0000FF"/>
        <w:sz w:val="16"/>
        <w:szCs w:val="16"/>
      </w:rPr>
    </w:pPr>
    <w:r w:rsidRPr="009A3030">
      <w:rPr>
        <w:color w:val="0000FF"/>
        <w:sz w:val="16"/>
        <w:szCs w:val="16"/>
      </w:rPr>
      <w:t xml:space="preserve">Rua São </w:t>
    </w:r>
    <w:proofErr w:type="gramStart"/>
    <w:r w:rsidRPr="009A3030">
      <w:rPr>
        <w:color w:val="0000FF"/>
        <w:sz w:val="16"/>
        <w:szCs w:val="16"/>
      </w:rPr>
      <w:t>Bento</w:t>
    </w:r>
    <w:r>
      <w:rPr>
        <w:color w:val="0000FF"/>
        <w:sz w:val="16"/>
        <w:szCs w:val="16"/>
      </w:rPr>
      <w:t xml:space="preserve"> </w:t>
    </w:r>
    <w:r w:rsidRPr="009A3030">
      <w:rPr>
        <w:color w:val="0000FF"/>
        <w:sz w:val="16"/>
        <w:szCs w:val="16"/>
      </w:rPr>
      <w:t xml:space="preserve"> 9</w:t>
    </w:r>
    <w:proofErr w:type="gramEnd"/>
    <w:r w:rsidRPr="009A3030">
      <w:rPr>
        <w:color w:val="0000FF"/>
        <w:sz w:val="16"/>
        <w:szCs w:val="16"/>
      </w:rPr>
      <w:t xml:space="preserve"> – 5º andar</w:t>
    </w:r>
    <w:r>
      <w:rPr>
        <w:color w:val="0000FF"/>
        <w:sz w:val="16"/>
        <w:szCs w:val="16"/>
      </w:rPr>
      <w:t xml:space="preserve"> </w:t>
    </w:r>
    <w:r w:rsidRPr="009A3030">
      <w:rPr>
        <w:color w:val="0000FF"/>
        <w:sz w:val="16"/>
        <w:szCs w:val="16"/>
      </w:rPr>
      <w:t>–</w:t>
    </w:r>
    <w:r>
      <w:rPr>
        <w:color w:val="0000FF"/>
        <w:sz w:val="16"/>
        <w:szCs w:val="16"/>
      </w:rPr>
      <w:t xml:space="preserve">  </w:t>
    </w:r>
    <w:r w:rsidRPr="009A3030">
      <w:rPr>
        <w:color w:val="0000FF"/>
        <w:sz w:val="16"/>
        <w:szCs w:val="16"/>
      </w:rPr>
      <w:t xml:space="preserve">Centro </w:t>
    </w:r>
  </w:p>
  <w:p w14:paraId="0E4BD4E3" w14:textId="77777777" w:rsidR="00FA10B7" w:rsidRDefault="00FA10B7" w:rsidP="00960C38">
    <w:pPr>
      <w:pStyle w:val="Rodap"/>
      <w:jc w:val="right"/>
      <w:rPr>
        <w:color w:val="0000FF"/>
        <w:sz w:val="16"/>
        <w:szCs w:val="16"/>
      </w:rPr>
    </w:pPr>
    <w:r w:rsidRPr="009A3030">
      <w:rPr>
        <w:color w:val="0000FF"/>
        <w:sz w:val="16"/>
        <w:szCs w:val="16"/>
      </w:rPr>
      <w:t xml:space="preserve">Rio de </w:t>
    </w:r>
    <w:proofErr w:type="gramStart"/>
    <w:r w:rsidRPr="009A3030">
      <w:rPr>
        <w:color w:val="0000FF"/>
        <w:sz w:val="16"/>
        <w:szCs w:val="16"/>
      </w:rPr>
      <w:t xml:space="preserve">Janeiro, </w:t>
    </w:r>
    <w:r>
      <w:rPr>
        <w:color w:val="0000FF"/>
        <w:sz w:val="16"/>
        <w:szCs w:val="16"/>
      </w:rPr>
      <w:t xml:space="preserve"> </w:t>
    </w:r>
    <w:r w:rsidRPr="009A3030">
      <w:rPr>
        <w:color w:val="0000FF"/>
        <w:sz w:val="16"/>
        <w:szCs w:val="16"/>
      </w:rPr>
      <w:t>RJ</w:t>
    </w:r>
    <w:proofErr w:type="gramEnd"/>
    <w:r>
      <w:rPr>
        <w:color w:val="0000FF"/>
        <w:sz w:val="16"/>
        <w:szCs w:val="16"/>
      </w:rPr>
      <w:t xml:space="preserve">  </w:t>
    </w:r>
    <w:r w:rsidRPr="009A3030">
      <w:rPr>
        <w:color w:val="0000FF"/>
        <w:sz w:val="16"/>
        <w:szCs w:val="16"/>
      </w:rPr>
      <w:t>–</w:t>
    </w:r>
    <w:r>
      <w:rPr>
        <w:color w:val="0000FF"/>
        <w:sz w:val="16"/>
        <w:szCs w:val="16"/>
      </w:rPr>
      <w:t xml:space="preserve"> </w:t>
    </w:r>
    <w:r w:rsidRPr="009A3030">
      <w:rPr>
        <w:color w:val="0000FF"/>
        <w:sz w:val="16"/>
        <w:szCs w:val="16"/>
      </w:rPr>
      <w:t xml:space="preserve"> CEP 20.090-010</w:t>
    </w:r>
  </w:p>
  <w:p w14:paraId="0E4BD4E4" w14:textId="77777777" w:rsidR="00FA10B7" w:rsidRPr="00BF6AF8" w:rsidRDefault="00FA10B7" w:rsidP="00960C38">
    <w:pPr>
      <w:pStyle w:val="Rodap"/>
      <w:jc w:val="right"/>
      <w:rPr>
        <w:color w:val="0000FF"/>
        <w:sz w:val="16"/>
        <w:szCs w:val="16"/>
        <w:lang w:val="en-US"/>
      </w:rPr>
    </w:pPr>
    <w:r w:rsidRPr="00A7249B">
      <w:rPr>
        <w:color w:val="0000FF"/>
        <w:sz w:val="16"/>
        <w:szCs w:val="16"/>
        <w:lang w:val="en-US"/>
      </w:rPr>
      <w:t>Tel: (21) 3906-7777 Fax: (21) 3906-7778</w:t>
    </w:r>
  </w:p>
  <w:p w14:paraId="0E4BD4E5" w14:textId="77777777" w:rsidR="00FA10B7" w:rsidRPr="009A3030" w:rsidRDefault="00FA10B7" w:rsidP="00960C38">
    <w:pPr>
      <w:pStyle w:val="Rodap"/>
      <w:jc w:val="right"/>
      <w:rPr>
        <w:sz w:val="16"/>
        <w:szCs w:val="16"/>
        <w:lang w:val="en-US"/>
      </w:rPr>
    </w:pPr>
    <w:r w:rsidRPr="009A3030">
      <w:rPr>
        <w:color w:val="0000FF"/>
        <w:sz w:val="16"/>
        <w:szCs w:val="16"/>
        <w:lang w:val="en-US"/>
      </w:rPr>
      <w:t>Web: http://www.ten.com.br</w:t>
    </w:r>
  </w:p>
  <w:p w14:paraId="0E4BD4E6" w14:textId="77777777" w:rsidR="00FA10B7" w:rsidRPr="007477EB" w:rsidRDefault="00FA10B7" w:rsidP="00960C38">
    <w:pPr>
      <w:pStyle w:val="Rodap"/>
      <w:rPr>
        <w:sz w:val="2"/>
        <w:szCs w:val="2"/>
        <w:lang w:val="en-US"/>
      </w:rPr>
    </w:pPr>
  </w:p>
  <w:p w14:paraId="0E4BD4E7" w14:textId="77777777" w:rsidR="00FA10B7" w:rsidRDefault="00FA10B7" w:rsidP="007444D4">
    <w:pPr>
      <w:pStyle w:val="Rodap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6C39CB">
      <w:rPr>
        <w:noProof/>
      </w:rP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E4BD4D4" w14:textId="77777777" w:rsidR="00EB7CDB" w:rsidRDefault="00EB7CDB">
      <w:r>
        <w:separator/>
      </w:r>
    </w:p>
  </w:footnote>
  <w:footnote w:type="continuationSeparator" w:id="0">
    <w:p w14:paraId="0E4BD4D5" w14:textId="77777777" w:rsidR="00EB7CDB" w:rsidRDefault="00EB7CD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E4BD4D8" w14:textId="77777777" w:rsidR="00FA10B7" w:rsidRPr="009F6240" w:rsidRDefault="00FA10B7" w:rsidP="00E229B7">
    <w:pPr>
      <w:pStyle w:val="Cabealho"/>
      <w:spacing w:after="20"/>
      <w:rPr>
        <w:sz w:val="2"/>
        <w:szCs w:val="2"/>
      </w:rPr>
    </w:pPr>
    <w:r>
      <w:object w:dxaOrig="17893" w:dyaOrig="2535" w14:anchorId="0E4BD4E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512.65pt;height:75.15pt" o:ole="" fillcolor="window">
          <v:imagedata r:id="rId1" o:title=""/>
        </v:shape>
        <o:OLEObject Type="Embed" ProgID="MSPhotoEd.3" ShapeID="_x0000_i1026" DrawAspect="Content" ObjectID="_1784815662" r:id="rId2"/>
      </w:obje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E4BD4E0" w14:textId="77777777" w:rsidR="00FA10B7" w:rsidRDefault="00FA10B7">
    <w:pPr>
      <w:pStyle w:val="Cabealho"/>
    </w:pPr>
    <w:r>
      <w:object w:dxaOrig="17893" w:dyaOrig="2535" w14:anchorId="0E4BD4E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512.65pt;height:75.15pt" fillcolor="window">
          <v:imagedata r:id="rId1" o:title=""/>
        </v:shape>
        <o:OLEObject Type="Embed" ProgID="MSPhotoEd.3" ShapeID="_x0000_i1027" DrawAspect="Content" ObjectID="_1784815663" r:id="rId2"/>
      </w:obje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DB665D"/>
    <w:multiLevelType w:val="hybridMultilevel"/>
    <w:tmpl w:val="7EC6DF12"/>
    <w:lvl w:ilvl="0" w:tplc="4F7255E2">
      <w:start w:val="1"/>
      <w:numFmt w:val="bullet"/>
      <w:pStyle w:val="Geral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996858"/>
    <w:multiLevelType w:val="hybridMultilevel"/>
    <w:tmpl w:val="E16EF0DE"/>
    <w:lvl w:ilvl="0" w:tplc="0416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EF74BB60">
      <w:start w:val="1"/>
      <w:numFmt w:val="decimal"/>
      <w:lvlText w:val="%2."/>
      <w:lvlJc w:val="left"/>
      <w:pPr>
        <w:tabs>
          <w:tab w:val="num" w:pos="2148"/>
        </w:tabs>
        <w:ind w:left="2148" w:hanging="360"/>
      </w:pPr>
      <w:rPr>
        <w:rFonts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16364055"/>
    <w:multiLevelType w:val="hybridMultilevel"/>
    <w:tmpl w:val="95626D54"/>
    <w:lvl w:ilvl="0" w:tplc="0416000F">
      <w:start w:val="1"/>
      <w:numFmt w:val="decimal"/>
      <w:lvlText w:val="%1."/>
      <w:lvlJc w:val="left"/>
      <w:pPr>
        <w:ind w:left="1428" w:hanging="360"/>
      </w:pPr>
    </w:lvl>
    <w:lvl w:ilvl="1" w:tplc="04160019" w:tentative="1">
      <w:start w:val="1"/>
      <w:numFmt w:val="lowerLetter"/>
      <w:lvlText w:val="%2."/>
      <w:lvlJc w:val="left"/>
      <w:pPr>
        <w:ind w:left="2148" w:hanging="360"/>
      </w:pPr>
    </w:lvl>
    <w:lvl w:ilvl="2" w:tplc="0416001B" w:tentative="1">
      <w:start w:val="1"/>
      <w:numFmt w:val="lowerRoman"/>
      <w:lvlText w:val="%3."/>
      <w:lvlJc w:val="right"/>
      <w:pPr>
        <w:ind w:left="2868" w:hanging="180"/>
      </w:pPr>
    </w:lvl>
    <w:lvl w:ilvl="3" w:tplc="0416000F" w:tentative="1">
      <w:start w:val="1"/>
      <w:numFmt w:val="decimal"/>
      <w:lvlText w:val="%4."/>
      <w:lvlJc w:val="left"/>
      <w:pPr>
        <w:ind w:left="3588" w:hanging="360"/>
      </w:pPr>
    </w:lvl>
    <w:lvl w:ilvl="4" w:tplc="04160019" w:tentative="1">
      <w:start w:val="1"/>
      <w:numFmt w:val="lowerLetter"/>
      <w:lvlText w:val="%5."/>
      <w:lvlJc w:val="left"/>
      <w:pPr>
        <w:ind w:left="4308" w:hanging="360"/>
      </w:pPr>
    </w:lvl>
    <w:lvl w:ilvl="5" w:tplc="0416001B" w:tentative="1">
      <w:start w:val="1"/>
      <w:numFmt w:val="lowerRoman"/>
      <w:lvlText w:val="%6."/>
      <w:lvlJc w:val="right"/>
      <w:pPr>
        <w:ind w:left="5028" w:hanging="180"/>
      </w:pPr>
    </w:lvl>
    <w:lvl w:ilvl="6" w:tplc="0416000F" w:tentative="1">
      <w:start w:val="1"/>
      <w:numFmt w:val="decimal"/>
      <w:lvlText w:val="%7."/>
      <w:lvlJc w:val="left"/>
      <w:pPr>
        <w:ind w:left="5748" w:hanging="360"/>
      </w:pPr>
    </w:lvl>
    <w:lvl w:ilvl="7" w:tplc="04160019" w:tentative="1">
      <w:start w:val="1"/>
      <w:numFmt w:val="lowerLetter"/>
      <w:lvlText w:val="%8."/>
      <w:lvlJc w:val="left"/>
      <w:pPr>
        <w:ind w:left="6468" w:hanging="360"/>
      </w:pPr>
    </w:lvl>
    <w:lvl w:ilvl="8" w:tplc="0416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18465DB8"/>
    <w:multiLevelType w:val="hybridMultilevel"/>
    <w:tmpl w:val="521435B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A6A2783"/>
    <w:multiLevelType w:val="multilevel"/>
    <w:tmpl w:val="0866AE74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80"/>
        </w:tabs>
        <w:ind w:left="876" w:hanging="576"/>
      </w:pPr>
      <w:rPr>
        <w:rFonts w:hint="default"/>
        <w:i w:val="0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 w15:restartNumberingAfterBreak="0">
    <w:nsid w:val="3FDC09A5"/>
    <w:multiLevelType w:val="hybridMultilevel"/>
    <w:tmpl w:val="80E67BEA"/>
    <w:lvl w:ilvl="0" w:tplc="4184DF9A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46B013A4"/>
    <w:multiLevelType w:val="hybridMultilevel"/>
    <w:tmpl w:val="6312034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81C2899"/>
    <w:multiLevelType w:val="hybridMultilevel"/>
    <w:tmpl w:val="E6A6F908"/>
    <w:lvl w:ilvl="0" w:tplc="0416000F">
      <w:start w:val="1"/>
      <w:numFmt w:val="decimal"/>
      <w:lvlText w:val="%1."/>
      <w:lvlJc w:val="left"/>
      <w:pPr>
        <w:ind w:left="1428" w:hanging="360"/>
      </w:pPr>
    </w:lvl>
    <w:lvl w:ilvl="1" w:tplc="04160019" w:tentative="1">
      <w:start w:val="1"/>
      <w:numFmt w:val="lowerLetter"/>
      <w:lvlText w:val="%2."/>
      <w:lvlJc w:val="left"/>
      <w:pPr>
        <w:ind w:left="2148" w:hanging="360"/>
      </w:pPr>
    </w:lvl>
    <w:lvl w:ilvl="2" w:tplc="0416001B" w:tentative="1">
      <w:start w:val="1"/>
      <w:numFmt w:val="lowerRoman"/>
      <w:lvlText w:val="%3."/>
      <w:lvlJc w:val="right"/>
      <w:pPr>
        <w:ind w:left="2868" w:hanging="180"/>
      </w:pPr>
    </w:lvl>
    <w:lvl w:ilvl="3" w:tplc="0416000F" w:tentative="1">
      <w:start w:val="1"/>
      <w:numFmt w:val="decimal"/>
      <w:lvlText w:val="%4."/>
      <w:lvlJc w:val="left"/>
      <w:pPr>
        <w:ind w:left="3588" w:hanging="360"/>
      </w:pPr>
    </w:lvl>
    <w:lvl w:ilvl="4" w:tplc="04160019" w:tentative="1">
      <w:start w:val="1"/>
      <w:numFmt w:val="lowerLetter"/>
      <w:lvlText w:val="%5."/>
      <w:lvlJc w:val="left"/>
      <w:pPr>
        <w:ind w:left="4308" w:hanging="360"/>
      </w:pPr>
    </w:lvl>
    <w:lvl w:ilvl="5" w:tplc="0416001B" w:tentative="1">
      <w:start w:val="1"/>
      <w:numFmt w:val="lowerRoman"/>
      <w:lvlText w:val="%6."/>
      <w:lvlJc w:val="right"/>
      <w:pPr>
        <w:ind w:left="5028" w:hanging="180"/>
      </w:pPr>
    </w:lvl>
    <w:lvl w:ilvl="6" w:tplc="0416000F" w:tentative="1">
      <w:start w:val="1"/>
      <w:numFmt w:val="decimal"/>
      <w:lvlText w:val="%7."/>
      <w:lvlJc w:val="left"/>
      <w:pPr>
        <w:ind w:left="5748" w:hanging="360"/>
      </w:pPr>
    </w:lvl>
    <w:lvl w:ilvl="7" w:tplc="04160019" w:tentative="1">
      <w:start w:val="1"/>
      <w:numFmt w:val="lowerLetter"/>
      <w:lvlText w:val="%8."/>
      <w:lvlJc w:val="left"/>
      <w:pPr>
        <w:ind w:left="6468" w:hanging="360"/>
      </w:pPr>
    </w:lvl>
    <w:lvl w:ilvl="8" w:tplc="0416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8" w15:restartNumberingAfterBreak="0">
    <w:nsid w:val="5E69267D"/>
    <w:multiLevelType w:val="hybridMultilevel"/>
    <w:tmpl w:val="A77EF8DC"/>
    <w:lvl w:ilvl="0" w:tplc="4AFC137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699C6260"/>
    <w:multiLevelType w:val="multilevel"/>
    <w:tmpl w:val="C0C4D9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D511833"/>
    <w:multiLevelType w:val="hybridMultilevel"/>
    <w:tmpl w:val="C0C4D98E"/>
    <w:lvl w:ilvl="0" w:tplc="4AFC137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>
      <w:start w:val="1"/>
      <w:numFmt w:val="lowerRoman"/>
      <w:lvlText w:val="%3."/>
      <w:lvlJc w:val="right"/>
      <w:pPr>
        <w:ind w:left="2160" w:hanging="180"/>
      </w:pPr>
    </w:lvl>
    <w:lvl w:ilvl="3" w:tplc="0416000F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1A464C2"/>
    <w:multiLevelType w:val="multilevel"/>
    <w:tmpl w:val="9F6CA01E"/>
    <w:lvl w:ilvl="0">
      <w:start w:val="1"/>
      <w:numFmt w:val="decimal"/>
      <w:pStyle w:val="Ttulo1"/>
      <w:lvlText w:val="%1.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Ttulo2"/>
      <w:lvlText w:val="%1.%2"/>
      <w:lvlJc w:val="left"/>
      <w:pPr>
        <w:tabs>
          <w:tab w:val="num" w:pos="980"/>
        </w:tabs>
        <w:ind w:left="876" w:hanging="576"/>
      </w:pPr>
      <w:rPr>
        <w:rFonts w:hint="default"/>
        <w:i w:val="0"/>
        <w:sz w:val="24"/>
        <w:szCs w:val="24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 w15:restartNumberingAfterBreak="0">
    <w:nsid w:val="7758371A"/>
    <w:multiLevelType w:val="hybridMultilevel"/>
    <w:tmpl w:val="3F1A4082"/>
    <w:lvl w:ilvl="0" w:tplc="0416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 w16cid:durableId="76174967">
    <w:abstractNumId w:val="11"/>
  </w:num>
  <w:num w:numId="2" w16cid:durableId="825979038">
    <w:abstractNumId w:val="0"/>
  </w:num>
  <w:num w:numId="3" w16cid:durableId="613823883">
    <w:abstractNumId w:val="12"/>
  </w:num>
  <w:num w:numId="4" w16cid:durableId="1941445214">
    <w:abstractNumId w:val="1"/>
  </w:num>
  <w:num w:numId="5" w16cid:durableId="685517827">
    <w:abstractNumId w:val="10"/>
  </w:num>
  <w:num w:numId="6" w16cid:durableId="38634236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941374108">
    <w:abstractNumId w:val="4"/>
  </w:num>
  <w:num w:numId="8" w16cid:durableId="1174563702">
    <w:abstractNumId w:val="8"/>
  </w:num>
  <w:num w:numId="9" w16cid:durableId="381442814">
    <w:abstractNumId w:val="9"/>
  </w:num>
  <w:num w:numId="10" w16cid:durableId="156307171">
    <w:abstractNumId w:val="5"/>
  </w:num>
  <w:num w:numId="11" w16cid:durableId="1729841051">
    <w:abstractNumId w:val="11"/>
  </w:num>
  <w:num w:numId="12" w16cid:durableId="895045097">
    <w:abstractNumId w:val="11"/>
  </w:num>
  <w:num w:numId="13" w16cid:durableId="1233005547">
    <w:abstractNumId w:val="11"/>
  </w:num>
  <w:num w:numId="14" w16cid:durableId="63377484">
    <w:abstractNumId w:val="11"/>
  </w:num>
  <w:num w:numId="15" w16cid:durableId="381371932">
    <w:abstractNumId w:val="7"/>
  </w:num>
  <w:num w:numId="16" w16cid:durableId="1525366665">
    <w:abstractNumId w:val="3"/>
  </w:num>
  <w:num w:numId="17" w16cid:durableId="1694453480">
    <w:abstractNumId w:val="2"/>
  </w:num>
  <w:num w:numId="18" w16cid:durableId="1995181224">
    <w:abstractNumId w:val="6"/>
  </w:num>
  <w:num w:numId="19" w16cid:durableId="153511792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2136673900">
    <w:abstractNumId w:val="1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614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2DA3"/>
    <w:rsid w:val="00002A91"/>
    <w:rsid w:val="000050B5"/>
    <w:rsid w:val="000064D0"/>
    <w:rsid w:val="00006F19"/>
    <w:rsid w:val="00011719"/>
    <w:rsid w:val="00013A0C"/>
    <w:rsid w:val="000229CC"/>
    <w:rsid w:val="00024EEA"/>
    <w:rsid w:val="00025147"/>
    <w:rsid w:val="000253DA"/>
    <w:rsid w:val="00027838"/>
    <w:rsid w:val="00031D05"/>
    <w:rsid w:val="00031D9E"/>
    <w:rsid w:val="00032C02"/>
    <w:rsid w:val="00035F80"/>
    <w:rsid w:val="00045F47"/>
    <w:rsid w:val="00047F3F"/>
    <w:rsid w:val="00050E82"/>
    <w:rsid w:val="00051F62"/>
    <w:rsid w:val="00052775"/>
    <w:rsid w:val="00055051"/>
    <w:rsid w:val="000551EB"/>
    <w:rsid w:val="000609CE"/>
    <w:rsid w:val="0006156E"/>
    <w:rsid w:val="000639C1"/>
    <w:rsid w:val="00064914"/>
    <w:rsid w:val="00071926"/>
    <w:rsid w:val="000761BE"/>
    <w:rsid w:val="00080C0A"/>
    <w:rsid w:val="00080CB7"/>
    <w:rsid w:val="000837A2"/>
    <w:rsid w:val="00085750"/>
    <w:rsid w:val="00085B74"/>
    <w:rsid w:val="00086640"/>
    <w:rsid w:val="000873F0"/>
    <w:rsid w:val="00094129"/>
    <w:rsid w:val="0009460C"/>
    <w:rsid w:val="00094813"/>
    <w:rsid w:val="000A0FC1"/>
    <w:rsid w:val="000A59A9"/>
    <w:rsid w:val="000B013F"/>
    <w:rsid w:val="000C19FA"/>
    <w:rsid w:val="000C2309"/>
    <w:rsid w:val="000C2A71"/>
    <w:rsid w:val="000C3C0E"/>
    <w:rsid w:val="000C7FAB"/>
    <w:rsid w:val="000D412C"/>
    <w:rsid w:val="000D6CB2"/>
    <w:rsid w:val="000E348F"/>
    <w:rsid w:val="000F0E31"/>
    <w:rsid w:val="000F0F4B"/>
    <w:rsid w:val="000F30D9"/>
    <w:rsid w:val="0010242E"/>
    <w:rsid w:val="00103048"/>
    <w:rsid w:val="0011152D"/>
    <w:rsid w:val="00113701"/>
    <w:rsid w:val="00115B3E"/>
    <w:rsid w:val="00126B05"/>
    <w:rsid w:val="00127869"/>
    <w:rsid w:val="00127B09"/>
    <w:rsid w:val="0014128D"/>
    <w:rsid w:val="0014290E"/>
    <w:rsid w:val="0014462A"/>
    <w:rsid w:val="00145DAC"/>
    <w:rsid w:val="00147AE2"/>
    <w:rsid w:val="00150B28"/>
    <w:rsid w:val="00153133"/>
    <w:rsid w:val="001538D3"/>
    <w:rsid w:val="001609D2"/>
    <w:rsid w:val="00165C26"/>
    <w:rsid w:val="00165FB5"/>
    <w:rsid w:val="00166B2F"/>
    <w:rsid w:val="00170A7B"/>
    <w:rsid w:val="00170FFA"/>
    <w:rsid w:val="001727CB"/>
    <w:rsid w:val="001744F6"/>
    <w:rsid w:val="00180AEC"/>
    <w:rsid w:val="00181792"/>
    <w:rsid w:val="00182B80"/>
    <w:rsid w:val="00182C40"/>
    <w:rsid w:val="00185E27"/>
    <w:rsid w:val="0019202A"/>
    <w:rsid w:val="00193DC4"/>
    <w:rsid w:val="001A1E47"/>
    <w:rsid w:val="001A5BD5"/>
    <w:rsid w:val="001B0AE9"/>
    <w:rsid w:val="001B3C19"/>
    <w:rsid w:val="001B6283"/>
    <w:rsid w:val="001B7B68"/>
    <w:rsid w:val="001B7DA7"/>
    <w:rsid w:val="001C760E"/>
    <w:rsid w:val="001C7B74"/>
    <w:rsid w:val="001D4510"/>
    <w:rsid w:val="001D46E5"/>
    <w:rsid w:val="001D5B33"/>
    <w:rsid w:val="001D634C"/>
    <w:rsid w:val="001D7147"/>
    <w:rsid w:val="001E0A69"/>
    <w:rsid w:val="001E0D29"/>
    <w:rsid w:val="001E191B"/>
    <w:rsid w:val="001E1CE7"/>
    <w:rsid w:val="001E3991"/>
    <w:rsid w:val="001E63B1"/>
    <w:rsid w:val="001F0AAB"/>
    <w:rsid w:val="001F4697"/>
    <w:rsid w:val="001F4B0F"/>
    <w:rsid w:val="00201010"/>
    <w:rsid w:val="00201FE6"/>
    <w:rsid w:val="00204B8B"/>
    <w:rsid w:val="00220E52"/>
    <w:rsid w:val="00225089"/>
    <w:rsid w:val="002255FB"/>
    <w:rsid w:val="0022653C"/>
    <w:rsid w:val="00232CFC"/>
    <w:rsid w:val="002375E5"/>
    <w:rsid w:val="00237EF6"/>
    <w:rsid w:val="00240FD1"/>
    <w:rsid w:val="00241401"/>
    <w:rsid w:val="002416F3"/>
    <w:rsid w:val="00241BA1"/>
    <w:rsid w:val="00241BA7"/>
    <w:rsid w:val="002421BC"/>
    <w:rsid w:val="00243AE5"/>
    <w:rsid w:val="00245781"/>
    <w:rsid w:val="00246C6A"/>
    <w:rsid w:val="00251C85"/>
    <w:rsid w:val="002521E3"/>
    <w:rsid w:val="00256C08"/>
    <w:rsid w:val="00261A98"/>
    <w:rsid w:val="002649CC"/>
    <w:rsid w:val="00267D29"/>
    <w:rsid w:val="002700F6"/>
    <w:rsid w:val="00272CB2"/>
    <w:rsid w:val="00273498"/>
    <w:rsid w:val="00273E95"/>
    <w:rsid w:val="00274B0B"/>
    <w:rsid w:val="00274D80"/>
    <w:rsid w:val="00274EBE"/>
    <w:rsid w:val="00277D1E"/>
    <w:rsid w:val="00290CD1"/>
    <w:rsid w:val="0029101A"/>
    <w:rsid w:val="0029486E"/>
    <w:rsid w:val="00294F79"/>
    <w:rsid w:val="00296897"/>
    <w:rsid w:val="002976DE"/>
    <w:rsid w:val="002B0473"/>
    <w:rsid w:val="002B0801"/>
    <w:rsid w:val="002B3A68"/>
    <w:rsid w:val="002C13E2"/>
    <w:rsid w:val="002C2051"/>
    <w:rsid w:val="002C2A86"/>
    <w:rsid w:val="002D20E8"/>
    <w:rsid w:val="002D328E"/>
    <w:rsid w:val="002D4DBA"/>
    <w:rsid w:val="002E08BB"/>
    <w:rsid w:val="002E2EBC"/>
    <w:rsid w:val="002E37F2"/>
    <w:rsid w:val="002E3AFF"/>
    <w:rsid w:val="002E4CFF"/>
    <w:rsid w:val="002E7D77"/>
    <w:rsid w:val="002F4EAA"/>
    <w:rsid w:val="002F56A7"/>
    <w:rsid w:val="002F6070"/>
    <w:rsid w:val="002F65A5"/>
    <w:rsid w:val="002F71EE"/>
    <w:rsid w:val="003014EC"/>
    <w:rsid w:val="00301E0C"/>
    <w:rsid w:val="00306FF1"/>
    <w:rsid w:val="0030746D"/>
    <w:rsid w:val="003102F2"/>
    <w:rsid w:val="003155E9"/>
    <w:rsid w:val="0031641C"/>
    <w:rsid w:val="003164A4"/>
    <w:rsid w:val="0031682C"/>
    <w:rsid w:val="0031704F"/>
    <w:rsid w:val="00321808"/>
    <w:rsid w:val="00332681"/>
    <w:rsid w:val="00335142"/>
    <w:rsid w:val="00337474"/>
    <w:rsid w:val="00340583"/>
    <w:rsid w:val="00353101"/>
    <w:rsid w:val="0035611C"/>
    <w:rsid w:val="00362E83"/>
    <w:rsid w:val="003656E1"/>
    <w:rsid w:val="003805D9"/>
    <w:rsid w:val="003831AA"/>
    <w:rsid w:val="0038364E"/>
    <w:rsid w:val="0038567E"/>
    <w:rsid w:val="0038791C"/>
    <w:rsid w:val="003904F3"/>
    <w:rsid w:val="00397364"/>
    <w:rsid w:val="003A60BB"/>
    <w:rsid w:val="003B55A7"/>
    <w:rsid w:val="003B6E9D"/>
    <w:rsid w:val="003C2640"/>
    <w:rsid w:val="003C2B02"/>
    <w:rsid w:val="003C598D"/>
    <w:rsid w:val="003C7479"/>
    <w:rsid w:val="003C7CA0"/>
    <w:rsid w:val="003D19F9"/>
    <w:rsid w:val="003D34FE"/>
    <w:rsid w:val="003D518E"/>
    <w:rsid w:val="003E1D40"/>
    <w:rsid w:val="003E36CC"/>
    <w:rsid w:val="003E574E"/>
    <w:rsid w:val="003E7AB6"/>
    <w:rsid w:val="003E7E84"/>
    <w:rsid w:val="003F00D5"/>
    <w:rsid w:val="003F0120"/>
    <w:rsid w:val="003F0354"/>
    <w:rsid w:val="003F359D"/>
    <w:rsid w:val="003F6765"/>
    <w:rsid w:val="00401E28"/>
    <w:rsid w:val="00401E6E"/>
    <w:rsid w:val="00403196"/>
    <w:rsid w:val="00404C07"/>
    <w:rsid w:val="00411A9B"/>
    <w:rsid w:val="004165FF"/>
    <w:rsid w:val="0041751A"/>
    <w:rsid w:val="00417EF8"/>
    <w:rsid w:val="004271F9"/>
    <w:rsid w:val="00437928"/>
    <w:rsid w:val="00442980"/>
    <w:rsid w:val="004441FE"/>
    <w:rsid w:val="004450B6"/>
    <w:rsid w:val="00445344"/>
    <w:rsid w:val="00445355"/>
    <w:rsid w:val="00453A55"/>
    <w:rsid w:val="00456B73"/>
    <w:rsid w:val="004663F1"/>
    <w:rsid w:val="00474A85"/>
    <w:rsid w:val="00474F18"/>
    <w:rsid w:val="00475B20"/>
    <w:rsid w:val="004807F6"/>
    <w:rsid w:val="0048231C"/>
    <w:rsid w:val="004855DB"/>
    <w:rsid w:val="00486FF2"/>
    <w:rsid w:val="00487A20"/>
    <w:rsid w:val="00490729"/>
    <w:rsid w:val="00491B57"/>
    <w:rsid w:val="00491DCE"/>
    <w:rsid w:val="00491DE6"/>
    <w:rsid w:val="00492DA3"/>
    <w:rsid w:val="004932B8"/>
    <w:rsid w:val="00493EB7"/>
    <w:rsid w:val="004A4D29"/>
    <w:rsid w:val="004A7749"/>
    <w:rsid w:val="004B39D5"/>
    <w:rsid w:val="004B425A"/>
    <w:rsid w:val="004B46BA"/>
    <w:rsid w:val="004B4AD5"/>
    <w:rsid w:val="004B5E23"/>
    <w:rsid w:val="004C04F1"/>
    <w:rsid w:val="004C5553"/>
    <w:rsid w:val="004C5B89"/>
    <w:rsid w:val="004C6BC3"/>
    <w:rsid w:val="004C6D77"/>
    <w:rsid w:val="004D1E9B"/>
    <w:rsid w:val="004D7FD4"/>
    <w:rsid w:val="004E075B"/>
    <w:rsid w:val="004E2C20"/>
    <w:rsid w:val="004E6E5A"/>
    <w:rsid w:val="004F5042"/>
    <w:rsid w:val="004F6F14"/>
    <w:rsid w:val="005001D9"/>
    <w:rsid w:val="005020FB"/>
    <w:rsid w:val="0050679F"/>
    <w:rsid w:val="00512966"/>
    <w:rsid w:val="00515DE4"/>
    <w:rsid w:val="00533C26"/>
    <w:rsid w:val="005346BC"/>
    <w:rsid w:val="00535461"/>
    <w:rsid w:val="00541A6E"/>
    <w:rsid w:val="00547979"/>
    <w:rsid w:val="005507F4"/>
    <w:rsid w:val="00551140"/>
    <w:rsid w:val="005517AF"/>
    <w:rsid w:val="00555377"/>
    <w:rsid w:val="00566E00"/>
    <w:rsid w:val="00567840"/>
    <w:rsid w:val="0057073D"/>
    <w:rsid w:val="005734BE"/>
    <w:rsid w:val="005747F4"/>
    <w:rsid w:val="005854BC"/>
    <w:rsid w:val="00591213"/>
    <w:rsid w:val="005950D1"/>
    <w:rsid w:val="005A03EA"/>
    <w:rsid w:val="005A28EF"/>
    <w:rsid w:val="005B0125"/>
    <w:rsid w:val="005B2A40"/>
    <w:rsid w:val="005C1704"/>
    <w:rsid w:val="005C2EB9"/>
    <w:rsid w:val="005C5DDC"/>
    <w:rsid w:val="005E1360"/>
    <w:rsid w:val="005E468C"/>
    <w:rsid w:val="005E5018"/>
    <w:rsid w:val="005F111B"/>
    <w:rsid w:val="005F36E7"/>
    <w:rsid w:val="005F6114"/>
    <w:rsid w:val="005F7FB8"/>
    <w:rsid w:val="00601755"/>
    <w:rsid w:val="00603B7F"/>
    <w:rsid w:val="00612446"/>
    <w:rsid w:val="00623743"/>
    <w:rsid w:val="00623F00"/>
    <w:rsid w:val="00626737"/>
    <w:rsid w:val="006335BC"/>
    <w:rsid w:val="00636CEF"/>
    <w:rsid w:val="00646D40"/>
    <w:rsid w:val="00650939"/>
    <w:rsid w:val="006516A7"/>
    <w:rsid w:val="00651B9F"/>
    <w:rsid w:val="006532D8"/>
    <w:rsid w:val="0065357B"/>
    <w:rsid w:val="00653C35"/>
    <w:rsid w:val="006549C9"/>
    <w:rsid w:val="0066710B"/>
    <w:rsid w:val="00667A83"/>
    <w:rsid w:val="00670040"/>
    <w:rsid w:val="00670D1F"/>
    <w:rsid w:val="00671D0D"/>
    <w:rsid w:val="00671D61"/>
    <w:rsid w:val="006743E1"/>
    <w:rsid w:val="006813EA"/>
    <w:rsid w:val="00682775"/>
    <w:rsid w:val="00683635"/>
    <w:rsid w:val="006A35C1"/>
    <w:rsid w:val="006B011C"/>
    <w:rsid w:val="006C04B0"/>
    <w:rsid w:val="006C0E17"/>
    <w:rsid w:val="006C29C8"/>
    <w:rsid w:val="006C39CB"/>
    <w:rsid w:val="006D20D0"/>
    <w:rsid w:val="006D3E65"/>
    <w:rsid w:val="006D59D2"/>
    <w:rsid w:val="006D5BD7"/>
    <w:rsid w:val="006D5BE2"/>
    <w:rsid w:val="006F613A"/>
    <w:rsid w:val="00700A0E"/>
    <w:rsid w:val="00703D20"/>
    <w:rsid w:val="00704E48"/>
    <w:rsid w:val="00705004"/>
    <w:rsid w:val="00705E1C"/>
    <w:rsid w:val="00705E21"/>
    <w:rsid w:val="00706675"/>
    <w:rsid w:val="007071F3"/>
    <w:rsid w:val="0071007A"/>
    <w:rsid w:val="00710C31"/>
    <w:rsid w:val="007144C6"/>
    <w:rsid w:val="00720D9A"/>
    <w:rsid w:val="007219EF"/>
    <w:rsid w:val="00721F66"/>
    <w:rsid w:val="0072221E"/>
    <w:rsid w:val="0072796A"/>
    <w:rsid w:val="00727AE8"/>
    <w:rsid w:val="00734157"/>
    <w:rsid w:val="0074233D"/>
    <w:rsid w:val="007436C2"/>
    <w:rsid w:val="0074408F"/>
    <w:rsid w:val="007444D4"/>
    <w:rsid w:val="007477EB"/>
    <w:rsid w:val="00750729"/>
    <w:rsid w:val="00750AB8"/>
    <w:rsid w:val="00753A2E"/>
    <w:rsid w:val="00756EC5"/>
    <w:rsid w:val="007658EA"/>
    <w:rsid w:val="00765D1C"/>
    <w:rsid w:val="00765F9A"/>
    <w:rsid w:val="007719BB"/>
    <w:rsid w:val="00780E50"/>
    <w:rsid w:val="00783F88"/>
    <w:rsid w:val="00786465"/>
    <w:rsid w:val="007865DA"/>
    <w:rsid w:val="00787D0E"/>
    <w:rsid w:val="00791E6B"/>
    <w:rsid w:val="00792B02"/>
    <w:rsid w:val="0079757C"/>
    <w:rsid w:val="00797D4F"/>
    <w:rsid w:val="007A16B3"/>
    <w:rsid w:val="007A37E2"/>
    <w:rsid w:val="007A5D8F"/>
    <w:rsid w:val="007A740E"/>
    <w:rsid w:val="007B05D1"/>
    <w:rsid w:val="007B0E21"/>
    <w:rsid w:val="007B4163"/>
    <w:rsid w:val="007C18EC"/>
    <w:rsid w:val="007C6B97"/>
    <w:rsid w:val="007D4046"/>
    <w:rsid w:val="007E0991"/>
    <w:rsid w:val="007E3B08"/>
    <w:rsid w:val="007F2DFA"/>
    <w:rsid w:val="007F7889"/>
    <w:rsid w:val="008008A1"/>
    <w:rsid w:val="00806280"/>
    <w:rsid w:val="0082624E"/>
    <w:rsid w:val="008327CB"/>
    <w:rsid w:val="0084035C"/>
    <w:rsid w:val="00843A66"/>
    <w:rsid w:val="00847899"/>
    <w:rsid w:val="00850605"/>
    <w:rsid w:val="00854D6D"/>
    <w:rsid w:val="00856A5F"/>
    <w:rsid w:val="00861B56"/>
    <w:rsid w:val="00863A60"/>
    <w:rsid w:val="00866230"/>
    <w:rsid w:val="008671ED"/>
    <w:rsid w:val="00870AD7"/>
    <w:rsid w:val="00871006"/>
    <w:rsid w:val="00871626"/>
    <w:rsid w:val="00877069"/>
    <w:rsid w:val="00881259"/>
    <w:rsid w:val="00883373"/>
    <w:rsid w:val="00885693"/>
    <w:rsid w:val="00885A8D"/>
    <w:rsid w:val="00892E92"/>
    <w:rsid w:val="00896F83"/>
    <w:rsid w:val="00897BD6"/>
    <w:rsid w:val="008A1948"/>
    <w:rsid w:val="008A1A14"/>
    <w:rsid w:val="008A20E1"/>
    <w:rsid w:val="008A48A7"/>
    <w:rsid w:val="008A5F6C"/>
    <w:rsid w:val="008A67D0"/>
    <w:rsid w:val="008A7289"/>
    <w:rsid w:val="008B17B4"/>
    <w:rsid w:val="008B19C6"/>
    <w:rsid w:val="008B23B1"/>
    <w:rsid w:val="008B6955"/>
    <w:rsid w:val="008B6BF7"/>
    <w:rsid w:val="008B74FF"/>
    <w:rsid w:val="008B7F4D"/>
    <w:rsid w:val="008C45B7"/>
    <w:rsid w:val="008D4A3A"/>
    <w:rsid w:val="008D5E07"/>
    <w:rsid w:val="008E1A38"/>
    <w:rsid w:val="008E4E4E"/>
    <w:rsid w:val="008E6C2D"/>
    <w:rsid w:val="008E7955"/>
    <w:rsid w:val="008F45D0"/>
    <w:rsid w:val="008F4BCB"/>
    <w:rsid w:val="008F5D9D"/>
    <w:rsid w:val="009004AE"/>
    <w:rsid w:val="00900C5C"/>
    <w:rsid w:val="0090140A"/>
    <w:rsid w:val="00906128"/>
    <w:rsid w:val="00913F3D"/>
    <w:rsid w:val="00914A40"/>
    <w:rsid w:val="00923251"/>
    <w:rsid w:val="009244DF"/>
    <w:rsid w:val="00927226"/>
    <w:rsid w:val="0093016D"/>
    <w:rsid w:val="009336BE"/>
    <w:rsid w:val="00934E92"/>
    <w:rsid w:val="009362AD"/>
    <w:rsid w:val="00944EB5"/>
    <w:rsid w:val="009464BD"/>
    <w:rsid w:val="00946D85"/>
    <w:rsid w:val="0094740B"/>
    <w:rsid w:val="00950B34"/>
    <w:rsid w:val="009526EF"/>
    <w:rsid w:val="0095420A"/>
    <w:rsid w:val="0095595B"/>
    <w:rsid w:val="00957353"/>
    <w:rsid w:val="00957E39"/>
    <w:rsid w:val="00960C38"/>
    <w:rsid w:val="00961B53"/>
    <w:rsid w:val="00962405"/>
    <w:rsid w:val="009649A3"/>
    <w:rsid w:val="00966704"/>
    <w:rsid w:val="00970DD4"/>
    <w:rsid w:val="0097100F"/>
    <w:rsid w:val="00971720"/>
    <w:rsid w:val="00971F63"/>
    <w:rsid w:val="009722BA"/>
    <w:rsid w:val="00974BB6"/>
    <w:rsid w:val="00976969"/>
    <w:rsid w:val="00981B42"/>
    <w:rsid w:val="00983B00"/>
    <w:rsid w:val="00985A37"/>
    <w:rsid w:val="00985BB5"/>
    <w:rsid w:val="00987367"/>
    <w:rsid w:val="00996B24"/>
    <w:rsid w:val="009975A8"/>
    <w:rsid w:val="009A202E"/>
    <w:rsid w:val="009A3BDC"/>
    <w:rsid w:val="009B4C4A"/>
    <w:rsid w:val="009C04D7"/>
    <w:rsid w:val="009C1418"/>
    <w:rsid w:val="009C301D"/>
    <w:rsid w:val="009C4262"/>
    <w:rsid w:val="009C4BB9"/>
    <w:rsid w:val="009D29F5"/>
    <w:rsid w:val="009D6C68"/>
    <w:rsid w:val="009E6CFE"/>
    <w:rsid w:val="009F2F0A"/>
    <w:rsid w:val="009F5663"/>
    <w:rsid w:val="009F6240"/>
    <w:rsid w:val="00A00C4B"/>
    <w:rsid w:val="00A04BBD"/>
    <w:rsid w:val="00A21504"/>
    <w:rsid w:val="00A24A79"/>
    <w:rsid w:val="00A25C08"/>
    <w:rsid w:val="00A26A3C"/>
    <w:rsid w:val="00A27D76"/>
    <w:rsid w:val="00A30E42"/>
    <w:rsid w:val="00A31B99"/>
    <w:rsid w:val="00A32453"/>
    <w:rsid w:val="00A37EED"/>
    <w:rsid w:val="00A40FFA"/>
    <w:rsid w:val="00A41DC5"/>
    <w:rsid w:val="00A47158"/>
    <w:rsid w:val="00A55656"/>
    <w:rsid w:val="00A55FD9"/>
    <w:rsid w:val="00A57362"/>
    <w:rsid w:val="00A67E28"/>
    <w:rsid w:val="00A716BE"/>
    <w:rsid w:val="00A7171D"/>
    <w:rsid w:val="00A7495C"/>
    <w:rsid w:val="00A75D51"/>
    <w:rsid w:val="00A80470"/>
    <w:rsid w:val="00A85667"/>
    <w:rsid w:val="00A87225"/>
    <w:rsid w:val="00A87523"/>
    <w:rsid w:val="00A87A8D"/>
    <w:rsid w:val="00A910A9"/>
    <w:rsid w:val="00AA2089"/>
    <w:rsid w:val="00AA45BB"/>
    <w:rsid w:val="00AB00CC"/>
    <w:rsid w:val="00AB30C7"/>
    <w:rsid w:val="00AB3575"/>
    <w:rsid w:val="00AB4FEB"/>
    <w:rsid w:val="00AB5977"/>
    <w:rsid w:val="00AB5B71"/>
    <w:rsid w:val="00AB7E92"/>
    <w:rsid w:val="00AC0840"/>
    <w:rsid w:val="00AC1640"/>
    <w:rsid w:val="00AC5185"/>
    <w:rsid w:val="00AD0009"/>
    <w:rsid w:val="00AD53F8"/>
    <w:rsid w:val="00AD71FE"/>
    <w:rsid w:val="00AE18D1"/>
    <w:rsid w:val="00AE3723"/>
    <w:rsid w:val="00AE6B57"/>
    <w:rsid w:val="00AF2183"/>
    <w:rsid w:val="00AF5555"/>
    <w:rsid w:val="00AF7339"/>
    <w:rsid w:val="00B00D8E"/>
    <w:rsid w:val="00B03FD7"/>
    <w:rsid w:val="00B078ED"/>
    <w:rsid w:val="00B10200"/>
    <w:rsid w:val="00B13E2E"/>
    <w:rsid w:val="00B1494C"/>
    <w:rsid w:val="00B16737"/>
    <w:rsid w:val="00B210F5"/>
    <w:rsid w:val="00B212F6"/>
    <w:rsid w:val="00B26D88"/>
    <w:rsid w:val="00B31BA9"/>
    <w:rsid w:val="00B37806"/>
    <w:rsid w:val="00B37E9A"/>
    <w:rsid w:val="00B50A9A"/>
    <w:rsid w:val="00B53D22"/>
    <w:rsid w:val="00B60E95"/>
    <w:rsid w:val="00B70F0A"/>
    <w:rsid w:val="00B745CD"/>
    <w:rsid w:val="00B74D3B"/>
    <w:rsid w:val="00B775D7"/>
    <w:rsid w:val="00B839FF"/>
    <w:rsid w:val="00B840EC"/>
    <w:rsid w:val="00B861A5"/>
    <w:rsid w:val="00B869A8"/>
    <w:rsid w:val="00B911A8"/>
    <w:rsid w:val="00B95A6E"/>
    <w:rsid w:val="00BA0110"/>
    <w:rsid w:val="00BA0187"/>
    <w:rsid w:val="00BA1775"/>
    <w:rsid w:val="00BA5CA5"/>
    <w:rsid w:val="00BB0963"/>
    <w:rsid w:val="00BB7A95"/>
    <w:rsid w:val="00BC1404"/>
    <w:rsid w:val="00BC2464"/>
    <w:rsid w:val="00BC4E08"/>
    <w:rsid w:val="00BC60FF"/>
    <w:rsid w:val="00BD661A"/>
    <w:rsid w:val="00BE1DED"/>
    <w:rsid w:val="00BE7E08"/>
    <w:rsid w:val="00BF0D06"/>
    <w:rsid w:val="00BF51D7"/>
    <w:rsid w:val="00BF6D14"/>
    <w:rsid w:val="00C01CAA"/>
    <w:rsid w:val="00C0282E"/>
    <w:rsid w:val="00C02C99"/>
    <w:rsid w:val="00C03FC7"/>
    <w:rsid w:val="00C07B87"/>
    <w:rsid w:val="00C16470"/>
    <w:rsid w:val="00C22DF7"/>
    <w:rsid w:val="00C2336C"/>
    <w:rsid w:val="00C262E8"/>
    <w:rsid w:val="00C26761"/>
    <w:rsid w:val="00C26F7F"/>
    <w:rsid w:val="00C328A0"/>
    <w:rsid w:val="00C33D55"/>
    <w:rsid w:val="00C4149C"/>
    <w:rsid w:val="00C418C8"/>
    <w:rsid w:val="00C429F6"/>
    <w:rsid w:val="00C43F4C"/>
    <w:rsid w:val="00C44D80"/>
    <w:rsid w:val="00C465D0"/>
    <w:rsid w:val="00C52E65"/>
    <w:rsid w:val="00C55851"/>
    <w:rsid w:val="00C624C5"/>
    <w:rsid w:val="00C63615"/>
    <w:rsid w:val="00C64DA5"/>
    <w:rsid w:val="00C66F63"/>
    <w:rsid w:val="00C66F78"/>
    <w:rsid w:val="00C70119"/>
    <w:rsid w:val="00C744C0"/>
    <w:rsid w:val="00C77AE4"/>
    <w:rsid w:val="00C8005B"/>
    <w:rsid w:val="00C82322"/>
    <w:rsid w:val="00C86129"/>
    <w:rsid w:val="00C9292B"/>
    <w:rsid w:val="00C95C0D"/>
    <w:rsid w:val="00CA3971"/>
    <w:rsid w:val="00CB2A5F"/>
    <w:rsid w:val="00CB4EC3"/>
    <w:rsid w:val="00CB5881"/>
    <w:rsid w:val="00CC0DE2"/>
    <w:rsid w:val="00CC16E5"/>
    <w:rsid w:val="00CC6409"/>
    <w:rsid w:val="00CD26D4"/>
    <w:rsid w:val="00CD33FF"/>
    <w:rsid w:val="00CD3C6E"/>
    <w:rsid w:val="00CD7A3B"/>
    <w:rsid w:val="00CE2198"/>
    <w:rsid w:val="00CE3581"/>
    <w:rsid w:val="00CE4384"/>
    <w:rsid w:val="00CE46A5"/>
    <w:rsid w:val="00CE4D02"/>
    <w:rsid w:val="00CE539A"/>
    <w:rsid w:val="00CF2C73"/>
    <w:rsid w:val="00D029AE"/>
    <w:rsid w:val="00D041CD"/>
    <w:rsid w:val="00D05E06"/>
    <w:rsid w:val="00D1075A"/>
    <w:rsid w:val="00D10770"/>
    <w:rsid w:val="00D1089F"/>
    <w:rsid w:val="00D113E9"/>
    <w:rsid w:val="00D155CD"/>
    <w:rsid w:val="00D1628D"/>
    <w:rsid w:val="00D17445"/>
    <w:rsid w:val="00D23601"/>
    <w:rsid w:val="00D24FBE"/>
    <w:rsid w:val="00D30240"/>
    <w:rsid w:val="00D307F9"/>
    <w:rsid w:val="00D30C66"/>
    <w:rsid w:val="00D32E0D"/>
    <w:rsid w:val="00D40305"/>
    <w:rsid w:val="00D456B6"/>
    <w:rsid w:val="00D4784B"/>
    <w:rsid w:val="00D6192A"/>
    <w:rsid w:val="00D67774"/>
    <w:rsid w:val="00D72B6C"/>
    <w:rsid w:val="00D82160"/>
    <w:rsid w:val="00D828D4"/>
    <w:rsid w:val="00D84CFB"/>
    <w:rsid w:val="00D85795"/>
    <w:rsid w:val="00D87C57"/>
    <w:rsid w:val="00D925F6"/>
    <w:rsid w:val="00D96FB9"/>
    <w:rsid w:val="00D97D70"/>
    <w:rsid w:val="00DA1A06"/>
    <w:rsid w:val="00DA3E02"/>
    <w:rsid w:val="00DB25A4"/>
    <w:rsid w:val="00DB2700"/>
    <w:rsid w:val="00DB3E65"/>
    <w:rsid w:val="00DB58CA"/>
    <w:rsid w:val="00DC3B2E"/>
    <w:rsid w:val="00DC4499"/>
    <w:rsid w:val="00DD073A"/>
    <w:rsid w:val="00DD1ED6"/>
    <w:rsid w:val="00DE0F92"/>
    <w:rsid w:val="00DE33B4"/>
    <w:rsid w:val="00DE6D20"/>
    <w:rsid w:val="00DF16AB"/>
    <w:rsid w:val="00DF54F6"/>
    <w:rsid w:val="00DF6124"/>
    <w:rsid w:val="00DF6BB8"/>
    <w:rsid w:val="00DF6C1D"/>
    <w:rsid w:val="00DF7565"/>
    <w:rsid w:val="00E0041D"/>
    <w:rsid w:val="00E06B5E"/>
    <w:rsid w:val="00E100C7"/>
    <w:rsid w:val="00E10E93"/>
    <w:rsid w:val="00E17F83"/>
    <w:rsid w:val="00E21893"/>
    <w:rsid w:val="00E229B7"/>
    <w:rsid w:val="00E23CB7"/>
    <w:rsid w:val="00E2494D"/>
    <w:rsid w:val="00E2577D"/>
    <w:rsid w:val="00E318E7"/>
    <w:rsid w:val="00E34166"/>
    <w:rsid w:val="00E3421F"/>
    <w:rsid w:val="00E3632F"/>
    <w:rsid w:val="00E41E11"/>
    <w:rsid w:val="00E430E2"/>
    <w:rsid w:val="00E542C3"/>
    <w:rsid w:val="00E55766"/>
    <w:rsid w:val="00E56881"/>
    <w:rsid w:val="00E572E9"/>
    <w:rsid w:val="00E57C0C"/>
    <w:rsid w:val="00E614BD"/>
    <w:rsid w:val="00E61B13"/>
    <w:rsid w:val="00E641AB"/>
    <w:rsid w:val="00E70403"/>
    <w:rsid w:val="00E70E52"/>
    <w:rsid w:val="00E73AC7"/>
    <w:rsid w:val="00E74582"/>
    <w:rsid w:val="00E805ED"/>
    <w:rsid w:val="00E85AD4"/>
    <w:rsid w:val="00E90C8E"/>
    <w:rsid w:val="00E94801"/>
    <w:rsid w:val="00EA05FB"/>
    <w:rsid w:val="00EA0A63"/>
    <w:rsid w:val="00EA167B"/>
    <w:rsid w:val="00EA27A8"/>
    <w:rsid w:val="00EA2DF6"/>
    <w:rsid w:val="00EA5818"/>
    <w:rsid w:val="00EA6165"/>
    <w:rsid w:val="00EB752B"/>
    <w:rsid w:val="00EB7CDB"/>
    <w:rsid w:val="00EC157E"/>
    <w:rsid w:val="00EC3C23"/>
    <w:rsid w:val="00EC4FFE"/>
    <w:rsid w:val="00EC6EAF"/>
    <w:rsid w:val="00EC7C1C"/>
    <w:rsid w:val="00ED2C60"/>
    <w:rsid w:val="00ED7F2A"/>
    <w:rsid w:val="00EE1626"/>
    <w:rsid w:val="00EE5303"/>
    <w:rsid w:val="00EE5CFB"/>
    <w:rsid w:val="00EF4F3B"/>
    <w:rsid w:val="00EF6645"/>
    <w:rsid w:val="00EF6791"/>
    <w:rsid w:val="00EF6F79"/>
    <w:rsid w:val="00EF73D9"/>
    <w:rsid w:val="00F012AF"/>
    <w:rsid w:val="00F01B58"/>
    <w:rsid w:val="00F03762"/>
    <w:rsid w:val="00F05240"/>
    <w:rsid w:val="00F10265"/>
    <w:rsid w:val="00F11D41"/>
    <w:rsid w:val="00F14F19"/>
    <w:rsid w:val="00F17AD2"/>
    <w:rsid w:val="00F20F3A"/>
    <w:rsid w:val="00F217C2"/>
    <w:rsid w:val="00F248C0"/>
    <w:rsid w:val="00F34C47"/>
    <w:rsid w:val="00F35B99"/>
    <w:rsid w:val="00F36DF2"/>
    <w:rsid w:val="00F406DC"/>
    <w:rsid w:val="00F4660D"/>
    <w:rsid w:val="00F627C5"/>
    <w:rsid w:val="00F62A1A"/>
    <w:rsid w:val="00F64DE7"/>
    <w:rsid w:val="00F6532F"/>
    <w:rsid w:val="00F65859"/>
    <w:rsid w:val="00F73BF1"/>
    <w:rsid w:val="00F7751A"/>
    <w:rsid w:val="00F81EB8"/>
    <w:rsid w:val="00F84F49"/>
    <w:rsid w:val="00F90BCF"/>
    <w:rsid w:val="00F91F73"/>
    <w:rsid w:val="00FA10B7"/>
    <w:rsid w:val="00FA2C9D"/>
    <w:rsid w:val="00FA57B9"/>
    <w:rsid w:val="00FB31E7"/>
    <w:rsid w:val="00FB55F8"/>
    <w:rsid w:val="00FC6BDA"/>
    <w:rsid w:val="00FC716B"/>
    <w:rsid w:val="00FD0406"/>
    <w:rsid w:val="00FD531D"/>
    <w:rsid w:val="00FD712B"/>
    <w:rsid w:val="00FD7714"/>
    <w:rsid w:val="00FD77DF"/>
    <w:rsid w:val="00FE0234"/>
    <w:rsid w:val="00FE0629"/>
    <w:rsid w:val="00FE12C9"/>
    <w:rsid w:val="00FF2D01"/>
    <w:rsid w:val="00FF52D5"/>
    <w:rsid w:val="00FF69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7"/>
    <o:shapelayout v:ext="edit">
      <o:idmap v:ext="edit" data="1"/>
    </o:shapelayout>
  </w:shapeDefaults>
  <w:decimalSymbol w:val=","/>
  <w:listSeparator w:val=";"/>
  <w14:docId w14:val="0E4BC985"/>
  <w15:docId w15:val="{3405AC8F-1C06-45DE-8D70-F2F57D404A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in Text" w:uiPriority="99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C7CA0"/>
    <w:rPr>
      <w:sz w:val="24"/>
      <w:szCs w:val="24"/>
    </w:rPr>
  </w:style>
  <w:style w:type="paragraph" w:styleId="Ttulo1">
    <w:name w:val="heading 1"/>
    <w:aliases w:val="R1,H1,H11,ITT t1,PA Chapter,1,h1,Header 1"/>
    <w:basedOn w:val="Normal"/>
    <w:next w:val="Recuonormal"/>
    <w:qFormat/>
    <w:rsid w:val="00492DA3"/>
    <w:pPr>
      <w:keepNext/>
      <w:pageBreakBefore/>
      <w:numPr>
        <w:numId w:val="1"/>
      </w:numPr>
      <w:spacing w:before="240" w:after="60"/>
      <w:outlineLvl w:val="0"/>
    </w:pPr>
    <w:rPr>
      <w:rFonts w:ascii="Arial" w:hAnsi="Arial"/>
      <w:b/>
      <w:kern w:val="28"/>
      <w:sz w:val="32"/>
      <w:szCs w:val="20"/>
    </w:rPr>
  </w:style>
  <w:style w:type="paragraph" w:styleId="Ttulo2">
    <w:name w:val="heading 2"/>
    <w:basedOn w:val="Normal"/>
    <w:next w:val="Recuonormal"/>
    <w:qFormat/>
    <w:rsid w:val="00492DA3"/>
    <w:pPr>
      <w:keepNext/>
      <w:numPr>
        <w:ilvl w:val="1"/>
        <w:numId w:val="1"/>
      </w:numPr>
      <w:spacing w:before="240" w:after="60"/>
      <w:outlineLvl w:val="1"/>
    </w:pPr>
    <w:rPr>
      <w:rFonts w:ascii="Verdana" w:hAnsi="Verdana"/>
      <w:b/>
      <w:sz w:val="28"/>
      <w:szCs w:val="20"/>
    </w:rPr>
  </w:style>
  <w:style w:type="paragraph" w:styleId="Ttulo3">
    <w:name w:val="heading 3"/>
    <w:basedOn w:val="Normal"/>
    <w:next w:val="Recuonormal"/>
    <w:qFormat/>
    <w:rsid w:val="00492DA3"/>
    <w:pPr>
      <w:keepNext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6"/>
      <w:szCs w:val="20"/>
    </w:rPr>
  </w:style>
  <w:style w:type="paragraph" w:styleId="Ttulo4">
    <w:name w:val="heading 4"/>
    <w:basedOn w:val="Normal"/>
    <w:next w:val="Normal"/>
    <w:qFormat/>
    <w:rsid w:val="00492DA3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i/>
      <w:szCs w:val="20"/>
    </w:rPr>
  </w:style>
  <w:style w:type="paragraph" w:styleId="Ttulo5">
    <w:name w:val="heading 5"/>
    <w:basedOn w:val="Normal"/>
    <w:next w:val="Normal"/>
    <w:qFormat/>
    <w:rsid w:val="00492DA3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  <w:szCs w:val="20"/>
    </w:rPr>
  </w:style>
  <w:style w:type="paragraph" w:styleId="Ttulo6">
    <w:name w:val="heading 6"/>
    <w:basedOn w:val="Normal"/>
    <w:next w:val="Normal"/>
    <w:qFormat/>
    <w:rsid w:val="00492DA3"/>
    <w:pPr>
      <w:numPr>
        <w:ilvl w:val="5"/>
        <w:numId w:val="1"/>
      </w:numPr>
      <w:spacing w:before="240" w:after="60"/>
      <w:outlineLvl w:val="5"/>
    </w:pPr>
    <w:rPr>
      <w:rFonts w:ascii="Arial" w:hAnsi="Arial"/>
      <w:i/>
      <w:sz w:val="22"/>
      <w:szCs w:val="20"/>
    </w:rPr>
  </w:style>
  <w:style w:type="paragraph" w:styleId="Ttulo7">
    <w:name w:val="heading 7"/>
    <w:basedOn w:val="Normal"/>
    <w:next w:val="Normal"/>
    <w:qFormat/>
    <w:rsid w:val="00492DA3"/>
    <w:pPr>
      <w:numPr>
        <w:ilvl w:val="6"/>
        <w:numId w:val="1"/>
      </w:numPr>
      <w:spacing w:before="240" w:after="60"/>
      <w:outlineLvl w:val="6"/>
    </w:pPr>
    <w:rPr>
      <w:rFonts w:ascii="Arial" w:hAnsi="Arial"/>
      <w:sz w:val="20"/>
      <w:szCs w:val="20"/>
    </w:rPr>
  </w:style>
  <w:style w:type="paragraph" w:styleId="Ttulo8">
    <w:name w:val="heading 8"/>
    <w:basedOn w:val="Normal"/>
    <w:next w:val="Normal"/>
    <w:qFormat/>
    <w:rsid w:val="00492DA3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sz w:val="20"/>
      <w:szCs w:val="20"/>
    </w:rPr>
  </w:style>
  <w:style w:type="paragraph" w:styleId="Ttulo9">
    <w:name w:val="heading 9"/>
    <w:basedOn w:val="Normal"/>
    <w:next w:val="Normal"/>
    <w:qFormat/>
    <w:rsid w:val="00492DA3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sz w:val="18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rsid w:val="00492DA3"/>
    <w:pPr>
      <w:tabs>
        <w:tab w:val="center" w:pos="4419"/>
        <w:tab w:val="right" w:pos="8838"/>
      </w:tabs>
    </w:pPr>
  </w:style>
  <w:style w:type="paragraph" w:styleId="Rodap">
    <w:name w:val="footer"/>
    <w:basedOn w:val="Normal"/>
    <w:link w:val="RodapChar"/>
    <w:uiPriority w:val="99"/>
    <w:rsid w:val="00492DA3"/>
    <w:pPr>
      <w:tabs>
        <w:tab w:val="center" w:pos="4419"/>
        <w:tab w:val="right" w:pos="8838"/>
      </w:tabs>
    </w:pPr>
  </w:style>
  <w:style w:type="paragraph" w:styleId="Corpodetexto">
    <w:name w:val="Body Text"/>
    <w:basedOn w:val="Normal"/>
    <w:rsid w:val="0009460C"/>
    <w:pPr>
      <w:spacing w:before="60" w:after="60"/>
      <w:jc w:val="both"/>
    </w:pPr>
    <w:rPr>
      <w:rFonts w:ascii="Verdana" w:hAnsi="Verdana"/>
      <w:sz w:val="20"/>
      <w:szCs w:val="20"/>
      <w:lang w:val="en-US" w:eastAsia="en-US"/>
    </w:rPr>
  </w:style>
  <w:style w:type="paragraph" w:styleId="Recuonormal">
    <w:name w:val="Normal Indent"/>
    <w:basedOn w:val="Normal"/>
    <w:rsid w:val="00492DA3"/>
    <w:pPr>
      <w:ind w:left="708"/>
    </w:pPr>
    <w:rPr>
      <w:rFonts w:ascii="Arial" w:hAnsi="Arial"/>
      <w:sz w:val="20"/>
      <w:szCs w:val="20"/>
    </w:rPr>
  </w:style>
  <w:style w:type="paragraph" w:styleId="Sumrio1">
    <w:name w:val="toc 1"/>
    <w:basedOn w:val="Normal"/>
    <w:next w:val="Normal"/>
    <w:autoRedefine/>
    <w:uiPriority w:val="39"/>
    <w:rsid w:val="001D7147"/>
    <w:pPr>
      <w:tabs>
        <w:tab w:val="left" w:pos="403"/>
        <w:tab w:val="right" w:leader="dot" w:pos="10200"/>
      </w:tabs>
      <w:spacing w:line="360" w:lineRule="auto"/>
      <w:jc w:val="both"/>
    </w:pPr>
    <w:rPr>
      <w:rFonts w:ascii="Verdana" w:hAnsi="Verdana"/>
      <w:noProof/>
      <w:sz w:val="20"/>
      <w:szCs w:val="20"/>
    </w:rPr>
  </w:style>
  <w:style w:type="paragraph" w:styleId="Sumrio2">
    <w:name w:val="toc 2"/>
    <w:basedOn w:val="Normal"/>
    <w:next w:val="Normal"/>
    <w:autoRedefine/>
    <w:uiPriority w:val="39"/>
    <w:rsid w:val="00E57C0C"/>
    <w:pPr>
      <w:tabs>
        <w:tab w:val="left" w:pos="840"/>
        <w:tab w:val="right" w:leader="dot" w:pos="10200"/>
      </w:tabs>
      <w:spacing w:line="360" w:lineRule="auto"/>
    </w:pPr>
    <w:rPr>
      <w:rFonts w:ascii="Arial" w:hAnsi="Arial"/>
      <w:noProof/>
      <w:szCs w:val="20"/>
    </w:rPr>
  </w:style>
  <w:style w:type="paragraph" w:customStyle="1" w:styleId="Indice">
    <w:name w:val="Indice"/>
    <w:basedOn w:val="Normal"/>
    <w:next w:val="Recuonormal"/>
    <w:rsid w:val="00492DA3"/>
    <w:pPr>
      <w:pBdr>
        <w:top w:val="single" w:sz="24" w:space="6" w:color="auto"/>
        <w:bottom w:val="single" w:sz="24" w:space="6" w:color="auto"/>
      </w:pBdr>
      <w:shd w:val="pct5" w:color="auto" w:fill="auto"/>
      <w:jc w:val="center"/>
    </w:pPr>
    <w:rPr>
      <w:rFonts w:ascii="Arial" w:hAnsi="Arial"/>
      <w:b/>
      <w:sz w:val="28"/>
      <w:szCs w:val="20"/>
    </w:rPr>
  </w:style>
  <w:style w:type="paragraph" w:styleId="Legenda">
    <w:name w:val="caption"/>
    <w:basedOn w:val="Normal"/>
    <w:next w:val="Recuonormal"/>
    <w:qFormat/>
    <w:rsid w:val="00492DA3"/>
    <w:pPr>
      <w:keepNext/>
      <w:spacing w:before="120" w:after="120"/>
      <w:jc w:val="center"/>
    </w:pPr>
    <w:rPr>
      <w:rFonts w:ascii="Arial" w:hAnsi="Arial"/>
      <w:b/>
      <w:sz w:val="18"/>
      <w:szCs w:val="20"/>
    </w:rPr>
  </w:style>
  <w:style w:type="character" w:styleId="Hyperlink">
    <w:name w:val="Hyperlink"/>
    <w:uiPriority w:val="99"/>
    <w:rsid w:val="00492DA3"/>
    <w:rPr>
      <w:color w:val="0000FF"/>
      <w:u w:val="single"/>
    </w:rPr>
  </w:style>
  <w:style w:type="paragraph" w:customStyle="1" w:styleId="Geral1">
    <w:name w:val="Geral1"/>
    <w:basedOn w:val="Corpodetexto"/>
    <w:autoRedefine/>
    <w:rsid w:val="00492DA3"/>
    <w:pPr>
      <w:numPr>
        <w:numId w:val="2"/>
      </w:numPr>
      <w:tabs>
        <w:tab w:val="left" w:pos="2985"/>
      </w:tabs>
      <w:jc w:val="left"/>
    </w:pPr>
    <w:rPr>
      <w:snapToGrid w:val="0"/>
      <w:lang w:val="pt-BR" w:eastAsia="pt-BR"/>
    </w:rPr>
  </w:style>
  <w:style w:type="table" w:styleId="Tabelacomgrade">
    <w:name w:val="Table Grid"/>
    <w:basedOn w:val="Tabelanormal"/>
    <w:rsid w:val="00492D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etext">
    <w:name w:val="petext"/>
    <w:basedOn w:val="Fontepargpadro"/>
    <w:rsid w:val="00492DA3"/>
  </w:style>
  <w:style w:type="paragraph" w:styleId="Sumrio3">
    <w:name w:val="toc 3"/>
    <w:basedOn w:val="Normal"/>
    <w:next w:val="Normal"/>
    <w:autoRedefine/>
    <w:uiPriority w:val="39"/>
    <w:rsid w:val="007144C6"/>
    <w:pPr>
      <w:ind w:left="480"/>
    </w:pPr>
  </w:style>
  <w:style w:type="table" w:styleId="Tabelacontempornea">
    <w:name w:val="Table Contemporary"/>
    <w:basedOn w:val="Tabelanormal"/>
    <w:rsid w:val="00856A5F"/>
    <w:pPr>
      <w:spacing w:after="120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customStyle="1" w:styleId="VERDANA">
    <w:name w:val="VERDANA"/>
    <w:basedOn w:val="Normal"/>
    <w:rsid w:val="00856A5F"/>
    <w:pPr>
      <w:spacing w:before="60" w:after="60"/>
      <w:jc w:val="both"/>
    </w:pPr>
    <w:rPr>
      <w:rFonts w:ascii="Verdana" w:hAnsi="Verdana"/>
      <w:sz w:val="20"/>
      <w:szCs w:val="20"/>
    </w:rPr>
  </w:style>
  <w:style w:type="paragraph" w:styleId="NormalWeb">
    <w:name w:val="Normal (Web)"/>
    <w:basedOn w:val="Normal"/>
    <w:uiPriority w:val="99"/>
    <w:rsid w:val="00E74582"/>
    <w:pPr>
      <w:spacing w:before="100" w:beforeAutospacing="1" w:after="100" w:afterAutospacing="1"/>
    </w:pPr>
  </w:style>
  <w:style w:type="character" w:customStyle="1" w:styleId="titulo21">
    <w:name w:val="titulo21"/>
    <w:rsid w:val="000253DA"/>
    <w:rPr>
      <w:rFonts w:ascii="Arial" w:hAnsi="Arial" w:cs="Arial" w:hint="default"/>
      <w:b/>
      <w:bCs/>
      <w:color w:val="CCCCCC"/>
      <w:sz w:val="21"/>
      <w:szCs w:val="21"/>
    </w:rPr>
  </w:style>
  <w:style w:type="character" w:styleId="Forte">
    <w:name w:val="Strong"/>
    <w:qFormat/>
    <w:rsid w:val="000253DA"/>
    <w:rPr>
      <w:b/>
      <w:bCs/>
    </w:rPr>
  </w:style>
  <w:style w:type="character" w:customStyle="1" w:styleId="RodapChar">
    <w:name w:val="Rodapé Char"/>
    <w:link w:val="Rodap"/>
    <w:uiPriority w:val="99"/>
    <w:rsid w:val="00BB7A95"/>
    <w:rPr>
      <w:sz w:val="24"/>
      <w:szCs w:val="24"/>
    </w:rPr>
  </w:style>
  <w:style w:type="paragraph" w:styleId="TextosemFormatao">
    <w:name w:val="Plain Text"/>
    <w:basedOn w:val="Normal"/>
    <w:link w:val="TextosemFormataoChar"/>
    <w:uiPriority w:val="99"/>
    <w:unhideWhenUsed/>
    <w:rsid w:val="00A31B99"/>
    <w:rPr>
      <w:rFonts w:ascii="Consolas" w:eastAsia="Calibri" w:hAnsi="Consolas"/>
      <w:sz w:val="21"/>
      <w:szCs w:val="21"/>
      <w:lang w:eastAsia="en-US"/>
    </w:rPr>
  </w:style>
  <w:style w:type="character" w:customStyle="1" w:styleId="TextosemFormataoChar">
    <w:name w:val="Texto sem Formatação Char"/>
    <w:link w:val="TextosemFormatao"/>
    <w:uiPriority w:val="99"/>
    <w:rsid w:val="00A31B99"/>
    <w:rPr>
      <w:rFonts w:ascii="Consolas" w:eastAsia="Calibri" w:hAnsi="Consolas" w:cs="Times New Roman"/>
      <w:sz w:val="21"/>
      <w:szCs w:val="21"/>
      <w:lang w:eastAsia="en-US"/>
    </w:rPr>
  </w:style>
  <w:style w:type="character" w:customStyle="1" w:styleId="fldtextrecip">
    <w:name w:val="fldtextrecip"/>
    <w:basedOn w:val="Fontepargpadro"/>
    <w:rsid w:val="004B4AD5"/>
  </w:style>
  <w:style w:type="paragraph" w:styleId="Textodebalo">
    <w:name w:val="Balloon Text"/>
    <w:basedOn w:val="Normal"/>
    <w:link w:val="TextodebaloChar"/>
    <w:rsid w:val="002416F3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rsid w:val="002416F3"/>
    <w:rPr>
      <w:rFonts w:ascii="Tahoma" w:hAnsi="Tahoma" w:cs="Tahoma"/>
      <w:sz w:val="16"/>
      <w:szCs w:val="16"/>
    </w:rPr>
  </w:style>
  <w:style w:type="paragraph" w:styleId="Textodecomentrio">
    <w:name w:val="annotation text"/>
    <w:basedOn w:val="Normal"/>
    <w:link w:val="TextodecomentrioChar"/>
    <w:rsid w:val="00F65859"/>
    <w:rPr>
      <w:rFonts w:ascii="Verdana" w:hAnsi="Verdana"/>
      <w:sz w:val="20"/>
      <w:szCs w:val="20"/>
      <w:lang w:eastAsia="en-US"/>
    </w:rPr>
  </w:style>
  <w:style w:type="character" w:customStyle="1" w:styleId="TextodecomentrioChar">
    <w:name w:val="Texto de comentário Char"/>
    <w:basedOn w:val="Fontepargpadro"/>
    <w:link w:val="Textodecomentrio"/>
    <w:rsid w:val="00F65859"/>
    <w:rPr>
      <w:rFonts w:ascii="Verdana" w:hAnsi="Verdana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480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9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1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319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375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338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59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84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928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19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777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947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190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05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81882">
          <w:marLeft w:val="167"/>
          <w:marRight w:val="167"/>
          <w:marTop w:val="117"/>
          <w:marBottom w:val="18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5528705">
              <w:marLeft w:val="0"/>
              <w:marRight w:val="0"/>
              <w:marTop w:val="0"/>
              <w:marBottom w:val="251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631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62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689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16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71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856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541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900721">
          <w:marLeft w:val="167"/>
          <w:marRight w:val="167"/>
          <w:marTop w:val="117"/>
          <w:marBottom w:val="18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9311909">
              <w:marLeft w:val="0"/>
              <w:marRight w:val="0"/>
              <w:marTop w:val="0"/>
              <w:marBottom w:val="251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661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913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132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60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19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230407">
          <w:marLeft w:val="167"/>
          <w:marRight w:val="167"/>
          <w:marTop w:val="117"/>
          <w:marBottom w:val="18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031093">
              <w:marLeft w:val="0"/>
              <w:marRight w:val="0"/>
              <w:marTop w:val="0"/>
              <w:marBottom w:val="251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900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740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251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497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22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8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0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2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767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464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3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9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823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627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902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50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709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806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36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02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375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0160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753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59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22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06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57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2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61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2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06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74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191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1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95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39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6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64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115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826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1781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401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93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mailto:amaro.nogueira@previ.com.br" TargetMode="External"/><Relationship Id="rId18" Type="http://schemas.openxmlformats.org/officeDocument/2006/relationships/image" Target="media/image5.png"/><Relationship Id="rId26" Type="http://schemas.openxmlformats.org/officeDocument/2006/relationships/image" Target="media/image13.emf"/><Relationship Id="rId39" Type="http://schemas.openxmlformats.org/officeDocument/2006/relationships/footer" Target="footer1.xml"/><Relationship Id="rId21" Type="http://schemas.openxmlformats.org/officeDocument/2006/relationships/image" Target="media/image8.jpg"/><Relationship Id="rId34" Type="http://schemas.openxmlformats.org/officeDocument/2006/relationships/image" Target="media/image20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jpg"/><Relationship Id="rId20" Type="http://schemas.openxmlformats.org/officeDocument/2006/relationships/image" Target="media/image7.jpg"/><Relationship Id="rId29" Type="http://schemas.openxmlformats.org/officeDocument/2006/relationships/hyperlink" Target="https://previ34" TargetMode="External"/><Relationship Id="rId4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angela@ten.com.br" TargetMode="External"/><Relationship Id="rId24" Type="http://schemas.openxmlformats.org/officeDocument/2006/relationships/image" Target="media/image11.emf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0.emf"/><Relationship Id="rId28" Type="http://schemas.openxmlformats.org/officeDocument/2006/relationships/image" Target="media/image15.png"/><Relationship Id="rId36" Type="http://schemas.openxmlformats.org/officeDocument/2006/relationships/image" Target="media/image22.png"/><Relationship Id="rId10" Type="http://schemas.openxmlformats.org/officeDocument/2006/relationships/hyperlink" Target="mailto:marcelow@ten.com.br" TargetMode="External"/><Relationship Id="rId19" Type="http://schemas.openxmlformats.org/officeDocument/2006/relationships/image" Target="media/image6.png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hyperlink" Target="mailto:otavio@ten.com.br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9.emf"/><Relationship Id="rId27" Type="http://schemas.openxmlformats.org/officeDocument/2006/relationships/image" Target="media/image14.emf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theme" Target="theme/theme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hyperlink" Target="mailto:baena@gestal.com.br" TargetMode="External"/><Relationship Id="rId17" Type="http://schemas.openxmlformats.org/officeDocument/2006/relationships/image" Target="media/image4.png"/><Relationship Id="rId25" Type="http://schemas.openxmlformats.org/officeDocument/2006/relationships/image" Target="media/image12.emf"/><Relationship Id="rId33" Type="http://schemas.openxmlformats.org/officeDocument/2006/relationships/image" Target="media/image19.png"/><Relationship Id="rId38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24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896086-50A2-4482-9DBB-9B7A637D37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0</Pages>
  <Words>10368</Words>
  <Characters>55988</Characters>
  <Application>Microsoft Office Word</Application>
  <DocSecurity>0</DocSecurity>
  <Lines>466</Lines>
  <Paragraphs>13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ação - Nome do Cliente</vt:lpstr>
    </vt:vector>
  </TitlesOfParts>
  <Manager>Marcelo Wajnsztok</Manager>
  <Company>TEN Sistemas e Redes</Company>
  <LinksUpToDate>false</LinksUpToDate>
  <CharactersWithSpaces>66224</CharactersWithSpaces>
  <SharedDoc>false</SharedDoc>
  <HLinks>
    <vt:vector size="138" baseType="variant">
      <vt:variant>
        <vt:i4>7077908</vt:i4>
      </vt:variant>
      <vt:variant>
        <vt:i4>123</vt:i4>
      </vt:variant>
      <vt:variant>
        <vt:i4>0</vt:i4>
      </vt:variant>
      <vt:variant>
        <vt:i4>5</vt:i4>
      </vt:variant>
      <vt:variant>
        <vt:lpwstr>mailto:baena@gestal.com.br</vt:lpwstr>
      </vt:variant>
      <vt:variant>
        <vt:lpwstr/>
      </vt:variant>
      <vt:variant>
        <vt:i4>3145814</vt:i4>
      </vt:variant>
      <vt:variant>
        <vt:i4>120</vt:i4>
      </vt:variant>
      <vt:variant>
        <vt:i4>0</vt:i4>
      </vt:variant>
      <vt:variant>
        <vt:i4>5</vt:i4>
      </vt:variant>
      <vt:variant>
        <vt:lpwstr>mailto:angela@ten.com.br</vt:lpwstr>
      </vt:variant>
      <vt:variant>
        <vt:lpwstr/>
      </vt:variant>
      <vt:variant>
        <vt:i4>5177381</vt:i4>
      </vt:variant>
      <vt:variant>
        <vt:i4>117</vt:i4>
      </vt:variant>
      <vt:variant>
        <vt:i4>0</vt:i4>
      </vt:variant>
      <vt:variant>
        <vt:i4>5</vt:i4>
      </vt:variant>
      <vt:variant>
        <vt:lpwstr>mailto:marcelow@ten.com.br</vt:lpwstr>
      </vt:variant>
      <vt:variant>
        <vt:lpwstr/>
      </vt:variant>
      <vt:variant>
        <vt:i4>1638497</vt:i4>
      </vt:variant>
      <vt:variant>
        <vt:i4>114</vt:i4>
      </vt:variant>
      <vt:variant>
        <vt:i4>0</vt:i4>
      </vt:variant>
      <vt:variant>
        <vt:i4>5</vt:i4>
      </vt:variant>
      <vt:variant>
        <vt:lpwstr>mailto:eduardo@ten.com.br</vt:lpwstr>
      </vt:variant>
      <vt:variant>
        <vt:lpwstr/>
      </vt:variant>
      <vt:variant>
        <vt:i4>3473478</vt:i4>
      </vt:variant>
      <vt:variant>
        <vt:i4>111</vt:i4>
      </vt:variant>
      <vt:variant>
        <vt:i4>0</vt:i4>
      </vt:variant>
      <vt:variant>
        <vt:i4>5</vt:i4>
      </vt:variant>
      <vt:variant>
        <vt:lpwstr>mailto:yossef@ten.com.br</vt:lpwstr>
      </vt:variant>
      <vt:variant>
        <vt:lpwstr/>
      </vt:variant>
      <vt:variant>
        <vt:i4>170398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61062594</vt:lpwstr>
      </vt:variant>
      <vt:variant>
        <vt:i4>170398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61062593</vt:lpwstr>
      </vt:variant>
      <vt:variant>
        <vt:i4>17039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61062592</vt:lpwstr>
      </vt:variant>
      <vt:variant>
        <vt:i4>170398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61062591</vt:lpwstr>
      </vt:variant>
      <vt:variant>
        <vt:i4>170398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61062590</vt:lpwstr>
      </vt:variant>
      <vt:variant>
        <vt:i4>176952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61062589</vt:lpwstr>
      </vt:variant>
      <vt:variant>
        <vt:i4>176952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61062588</vt:lpwstr>
      </vt:variant>
      <vt:variant>
        <vt:i4>176952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61062587</vt:lpwstr>
      </vt:variant>
      <vt:variant>
        <vt:i4>176952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61062586</vt:lpwstr>
      </vt:variant>
      <vt:variant>
        <vt:i4>176952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61062585</vt:lpwstr>
      </vt:variant>
      <vt:variant>
        <vt:i4>176952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61062584</vt:lpwstr>
      </vt:variant>
      <vt:variant>
        <vt:i4>176952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61062583</vt:lpwstr>
      </vt:variant>
      <vt:variant>
        <vt:i4>176952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61062582</vt:lpwstr>
      </vt:variant>
      <vt:variant>
        <vt:i4>176952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1062581</vt:lpwstr>
      </vt:variant>
      <vt:variant>
        <vt:i4>176952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1062580</vt:lpwstr>
      </vt:variant>
      <vt:variant>
        <vt:i4>13107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1062579</vt:lpwstr>
      </vt:variant>
      <vt:variant>
        <vt:i4>131076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1062578</vt:lpwstr>
      </vt:variant>
      <vt:variant>
        <vt:i4>131076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106257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ação - Nome do Cliente</dc:title>
  <dc:creator>Nome do Técnico</dc:creator>
  <cp:lastModifiedBy>Heron Brito</cp:lastModifiedBy>
  <cp:revision>2</cp:revision>
  <cp:lastPrinted>2013-08-07T09:38:00Z</cp:lastPrinted>
  <dcterms:created xsi:type="dcterms:W3CDTF">2024-08-10T20:21:00Z</dcterms:created>
  <dcterms:modified xsi:type="dcterms:W3CDTF">2024-08-10T20:21:00Z</dcterms:modified>
</cp:coreProperties>
</file>